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Pr="00491B85" w:rsidRDefault="0060151C" w:rsidP="0060151C">
      <w:pPr>
        <w:pStyle w:val="Ttulo"/>
        <w:jc w:val="right"/>
        <w:rPr>
          <w:rFonts w:cs="Arial"/>
          <w:sz w:val="24"/>
        </w:rPr>
      </w:pPr>
    </w:p>
    <w:p w:rsidR="00EF685D" w:rsidRPr="00491B85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491B85">
        <w:rPr>
          <w:b/>
          <w:sz w:val="24"/>
        </w:rPr>
        <w:t xml:space="preserve">Proyecto </w:t>
      </w:r>
      <w:proofErr w:type="spellStart"/>
      <w:r w:rsidRPr="00491B85">
        <w:rPr>
          <w:b/>
          <w:sz w:val="24"/>
        </w:rPr>
        <w:t>Megacable</w:t>
      </w:r>
      <w:proofErr w:type="spellEnd"/>
    </w:p>
    <w:p w:rsidR="00EF685D" w:rsidRPr="00491B85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491B85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491B85">
        <w:rPr>
          <w:sz w:val="24"/>
        </w:rPr>
        <w:t xml:space="preserve">Especificación del Caso de Uso: </w:t>
      </w:r>
      <w:r w:rsidR="005E0BC3" w:rsidRPr="00491B85">
        <w:rPr>
          <w:sz w:val="24"/>
        </w:rPr>
        <w:t>Auditorí</w:t>
      </w:r>
      <w:r w:rsidR="003A4F47" w:rsidRPr="00491B85">
        <w:rPr>
          <w:sz w:val="24"/>
        </w:rPr>
        <w:t>a de Recepción de Información – CUMEGWEB08</w:t>
      </w:r>
    </w:p>
    <w:p w:rsidR="00EF685D" w:rsidRPr="00491B85" w:rsidRDefault="00EF685D" w:rsidP="00EF685D">
      <w:pPr>
        <w:pStyle w:val="Ttulo"/>
        <w:jc w:val="right"/>
        <w:rPr>
          <w:sz w:val="24"/>
        </w:rPr>
      </w:pPr>
    </w:p>
    <w:p w:rsidR="00EF685D" w:rsidRPr="00491B85" w:rsidRDefault="00EF685D" w:rsidP="00EF685D">
      <w:pPr>
        <w:pStyle w:val="Ttulo"/>
        <w:jc w:val="right"/>
        <w:rPr>
          <w:sz w:val="24"/>
        </w:rPr>
      </w:pPr>
      <w:r w:rsidRPr="00491B85">
        <w:rPr>
          <w:sz w:val="24"/>
        </w:rPr>
        <w:t>VERSIÓN 1.</w:t>
      </w:r>
      <w:r w:rsidR="001818A1">
        <w:rPr>
          <w:sz w:val="24"/>
        </w:rPr>
        <w:t>1</w:t>
      </w:r>
      <w:r w:rsidRPr="00491B85">
        <w:rPr>
          <w:sz w:val="24"/>
        </w:rPr>
        <w:t xml:space="preserve">  </w:t>
      </w:r>
    </w:p>
    <w:p w:rsidR="0060151C" w:rsidRPr="00491B85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9B66B3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19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491B85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</w:t>
            </w:r>
            <w:r w:rsidR="005E0BC3">
              <w:t>Auditorí</w:t>
            </w:r>
            <w:r w:rsidR="003A4F47">
              <w:t>a de Recepción de Información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491B85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  <w:tr w:rsidR="001818A1" w:rsidRPr="00EF685D" w:rsidTr="00DF3C27">
        <w:trPr>
          <w:jc w:val="center"/>
        </w:trPr>
        <w:tc>
          <w:tcPr>
            <w:tcW w:w="2304" w:type="dxa"/>
          </w:tcPr>
          <w:p w:rsidR="001818A1" w:rsidRPr="001818A1" w:rsidRDefault="001818A1" w:rsidP="001818A1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1818A1">
              <w:rPr>
                <w:iCs/>
                <w:color w:val="000000" w:themeColor="text1"/>
                <w:highlight w:val="magenta"/>
              </w:rPr>
              <w:t>06/03/2012</w:t>
            </w:r>
          </w:p>
        </w:tc>
        <w:tc>
          <w:tcPr>
            <w:tcW w:w="1152" w:type="dxa"/>
          </w:tcPr>
          <w:p w:rsidR="001818A1" w:rsidRPr="001818A1" w:rsidRDefault="001818A1" w:rsidP="001818A1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 w:rsidRPr="001818A1">
              <w:rPr>
                <w:iCs/>
                <w:color w:val="000000" w:themeColor="text1"/>
                <w:highlight w:val="magenta"/>
              </w:rPr>
              <w:t>1.1</w:t>
            </w:r>
          </w:p>
        </w:tc>
        <w:tc>
          <w:tcPr>
            <w:tcW w:w="3744" w:type="dxa"/>
          </w:tcPr>
          <w:p w:rsidR="001818A1" w:rsidRPr="001818A1" w:rsidRDefault="001818A1" w:rsidP="002C4E6B">
            <w:pPr>
              <w:pStyle w:val="Tabletext"/>
              <w:rPr>
                <w:highlight w:val="magenta"/>
              </w:rPr>
            </w:pPr>
            <w:r w:rsidRPr="001818A1">
              <w:rPr>
                <w:highlight w:val="magenta"/>
              </w:rPr>
              <w:t>En el mantenimiento de Auditoria de Recepción de Información agregar un concentrado de la información total sincronizada a nivel nacional y a nivel sucursal seleccionada</w:t>
            </w:r>
          </w:p>
          <w:p w:rsidR="001818A1" w:rsidRPr="001818A1" w:rsidRDefault="001818A1" w:rsidP="002C4E6B">
            <w:pPr>
              <w:pStyle w:val="Tabletext"/>
              <w:rPr>
                <w:highlight w:val="magenta"/>
              </w:rPr>
            </w:pPr>
            <w:r w:rsidRPr="001818A1">
              <w:rPr>
                <w:highlight w:val="magenta"/>
              </w:rPr>
              <w:t>Folio CAI 00019</w:t>
            </w:r>
            <w:r w:rsidR="006A73BD">
              <w:rPr>
                <w:highlight w:val="magenta"/>
              </w:rPr>
              <w:t>30</w:t>
            </w:r>
          </w:p>
          <w:p w:rsidR="001818A1" w:rsidRPr="001818A1" w:rsidRDefault="001818A1" w:rsidP="002C4E6B">
            <w:pPr>
              <w:pStyle w:val="Tabletext"/>
              <w:rPr>
                <w:iCs/>
                <w:color w:val="000000" w:themeColor="text1"/>
              </w:rPr>
            </w:pPr>
            <w:r w:rsidRPr="001818A1">
              <w:rPr>
                <w:highlight w:val="magenta"/>
              </w:rPr>
              <w:t>MEG (2.4.1.0)</w:t>
            </w:r>
          </w:p>
        </w:tc>
        <w:tc>
          <w:tcPr>
            <w:tcW w:w="2304" w:type="dxa"/>
          </w:tcPr>
          <w:p w:rsidR="001818A1" w:rsidRPr="001818A1" w:rsidRDefault="001818A1" w:rsidP="001818A1">
            <w:pPr>
              <w:pStyle w:val="Tabletext"/>
              <w:jc w:val="left"/>
              <w:rPr>
                <w:iCs/>
                <w:color w:val="000000" w:themeColor="text1"/>
                <w:highlight w:val="magenta"/>
              </w:rPr>
            </w:pPr>
            <w:r w:rsidRPr="001818A1">
              <w:rPr>
                <w:iCs/>
                <w:color w:val="000000" w:themeColor="text1"/>
                <w:highlight w:val="magenta"/>
              </w:rPr>
              <w:t>Ana Lizza Pasindo González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9A17DE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9012582" w:history="1">
        <w:r w:rsidR="009A17DE" w:rsidRPr="00790961">
          <w:rPr>
            <w:rStyle w:val="Hipervnculo"/>
          </w:rPr>
          <w:t>1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Introducción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82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4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83" w:history="1">
        <w:r w:rsidR="009A17DE" w:rsidRPr="00790961">
          <w:rPr>
            <w:rStyle w:val="Hipervnculo"/>
          </w:rPr>
          <w:t>2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Caso de uso:  Auditoría de Recepción de Información – CUMEGWEB08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83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4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12584" w:history="1">
        <w:r w:rsidR="009A17DE" w:rsidRPr="00790961">
          <w:rPr>
            <w:rStyle w:val="Hipervnculo"/>
            <w:noProof/>
          </w:rPr>
          <w:t>2.1</w:t>
        </w:r>
        <w:r w:rsidR="009A17D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Descripción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84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4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85" w:history="1">
        <w:r w:rsidR="009A17DE" w:rsidRPr="00790961">
          <w:rPr>
            <w:rStyle w:val="Hipervnculo"/>
          </w:rPr>
          <w:t>3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Diagrama de Casos de Uso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85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4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86" w:history="1">
        <w:r w:rsidR="009A17DE" w:rsidRPr="00790961">
          <w:rPr>
            <w:rStyle w:val="Hipervnculo"/>
          </w:rPr>
          <w:t>4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Precondicione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86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4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12587" w:history="1">
        <w:r w:rsidR="009A17DE" w:rsidRPr="00790961">
          <w:rPr>
            <w:rStyle w:val="Hipervnculo"/>
            <w:noProof/>
          </w:rPr>
          <w:t>4.1</w:t>
        </w:r>
        <w:r w:rsidR="009A17D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Actore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87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4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12588" w:history="1">
        <w:r w:rsidR="009A17DE" w:rsidRPr="00790961">
          <w:rPr>
            <w:rStyle w:val="Hipervnculo"/>
            <w:noProof/>
          </w:rPr>
          <w:t>4.2</w:t>
        </w:r>
        <w:r w:rsidR="009A17D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Generale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88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4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89" w:history="1">
        <w:r w:rsidR="009A17DE" w:rsidRPr="00790961">
          <w:rPr>
            <w:rStyle w:val="Hipervnculo"/>
          </w:rPr>
          <w:t>5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Flujo de evento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89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4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12590" w:history="1">
        <w:r w:rsidR="009A17DE" w:rsidRPr="00790961">
          <w:rPr>
            <w:rStyle w:val="Hipervnculo"/>
            <w:noProof/>
          </w:rPr>
          <w:t>5.1</w:t>
        </w:r>
        <w:r w:rsidR="009A17D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Flujo básico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0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4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9012591" w:history="1">
        <w:r w:rsidR="009A17DE" w:rsidRPr="00790961">
          <w:rPr>
            <w:rStyle w:val="Hipervnculo"/>
            <w:noProof/>
          </w:rPr>
          <w:t>5.2</w:t>
        </w:r>
        <w:r w:rsidR="009A17DE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Flujos alterno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1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5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12592" w:history="1">
        <w:r w:rsidR="009A17DE" w:rsidRPr="00790961">
          <w:rPr>
            <w:rStyle w:val="Hipervnculo"/>
            <w:noProof/>
          </w:rPr>
          <w:t>5.2.1</w:t>
        </w:r>
        <w:r w:rsidR="009A17D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Opcionale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2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6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12593" w:history="1">
        <w:r w:rsidR="009A17DE" w:rsidRPr="00790961">
          <w:rPr>
            <w:rStyle w:val="Hipervnculo"/>
            <w:noProof/>
          </w:rPr>
          <w:t>5.2.2</w:t>
        </w:r>
        <w:r w:rsidR="009A17D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Generale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3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6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12594" w:history="1">
        <w:r w:rsidR="009A17DE" w:rsidRPr="00790961">
          <w:rPr>
            <w:rStyle w:val="Hipervnculo"/>
            <w:noProof/>
          </w:rPr>
          <w:t>5.2.3</w:t>
        </w:r>
        <w:r w:rsidR="009A17D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Extraordinarios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4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6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12595" w:history="1">
        <w:r w:rsidR="009A17DE" w:rsidRPr="00790961">
          <w:rPr>
            <w:rStyle w:val="Hipervnculo"/>
            <w:noProof/>
          </w:rPr>
          <w:t>5.2.4</w:t>
        </w:r>
        <w:r w:rsidR="009A17D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De excepción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5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6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9012596" w:history="1">
        <w:r w:rsidR="009A17DE" w:rsidRPr="00790961">
          <w:rPr>
            <w:rStyle w:val="Hipervnculo"/>
            <w:noProof/>
          </w:rPr>
          <w:t>5.2.5</w:t>
        </w:r>
        <w:r w:rsidR="009A17DE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  <w:noProof/>
          </w:rPr>
          <w:t>De Validación</w:t>
        </w:r>
        <w:r w:rsidR="009A17DE">
          <w:rPr>
            <w:noProof/>
            <w:webHidden/>
          </w:rPr>
          <w:tab/>
        </w:r>
        <w:r w:rsidR="009A17DE">
          <w:rPr>
            <w:noProof/>
            <w:webHidden/>
          </w:rPr>
          <w:fldChar w:fldCharType="begin"/>
        </w:r>
        <w:r w:rsidR="009A17DE">
          <w:rPr>
            <w:noProof/>
            <w:webHidden/>
          </w:rPr>
          <w:instrText xml:space="preserve"> PAGEREF _Toc319012596 \h </w:instrText>
        </w:r>
        <w:r w:rsidR="009A17DE">
          <w:rPr>
            <w:noProof/>
            <w:webHidden/>
          </w:rPr>
        </w:r>
        <w:r w:rsidR="009A17DE">
          <w:rPr>
            <w:noProof/>
            <w:webHidden/>
          </w:rPr>
          <w:fldChar w:fldCharType="separate"/>
        </w:r>
        <w:r w:rsidR="009A17DE">
          <w:rPr>
            <w:noProof/>
            <w:webHidden/>
          </w:rPr>
          <w:t>6</w:t>
        </w:r>
        <w:r w:rsidR="009A17DE">
          <w:rPr>
            <w:noProof/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97" w:history="1">
        <w:r w:rsidR="009A17DE" w:rsidRPr="00790961">
          <w:rPr>
            <w:rStyle w:val="Hipervnculo"/>
          </w:rPr>
          <w:t>6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Poscondicione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97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6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98" w:history="1">
        <w:r w:rsidR="009A17DE" w:rsidRPr="00790961">
          <w:rPr>
            <w:rStyle w:val="Hipervnculo"/>
          </w:rPr>
          <w:t>7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Anexo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98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6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599" w:history="1">
        <w:r w:rsidR="009A17DE" w:rsidRPr="00790961">
          <w:rPr>
            <w:rStyle w:val="Hipervnculo"/>
          </w:rPr>
          <w:t>8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Diagrama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599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6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600" w:history="1">
        <w:r w:rsidR="009A17DE" w:rsidRPr="00790961">
          <w:rPr>
            <w:rStyle w:val="Hipervnculo"/>
          </w:rPr>
          <w:t>9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Propuesta de Pantallas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600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7</w:t>
        </w:r>
        <w:r w:rsidR="009A17DE">
          <w:rPr>
            <w:webHidden/>
          </w:rPr>
          <w:fldChar w:fldCharType="end"/>
        </w:r>
      </w:hyperlink>
    </w:p>
    <w:p w:rsidR="009A17DE" w:rsidRDefault="00B56CFF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9012601" w:history="1">
        <w:r w:rsidR="009A17DE" w:rsidRPr="00790961">
          <w:rPr>
            <w:rStyle w:val="Hipervnculo"/>
          </w:rPr>
          <w:t>10</w:t>
        </w:r>
        <w:r w:rsidR="009A17D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A17DE" w:rsidRPr="00790961">
          <w:rPr>
            <w:rStyle w:val="Hipervnculo"/>
          </w:rPr>
          <w:t>Firmas de Aceptación</w:t>
        </w:r>
        <w:r w:rsidR="009A17DE">
          <w:rPr>
            <w:webHidden/>
          </w:rPr>
          <w:tab/>
        </w:r>
        <w:r w:rsidR="009A17DE">
          <w:rPr>
            <w:webHidden/>
          </w:rPr>
          <w:fldChar w:fldCharType="begin"/>
        </w:r>
        <w:r w:rsidR="009A17DE">
          <w:rPr>
            <w:webHidden/>
          </w:rPr>
          <w:instrText xml:space="preserve"> PAGEREF _Toc319012601 \h </w:instrText>
        </w:r>
        <w:r w:rsidR="009A17DE">
          <w:rPr>
            <w:webHidden/>
          </w:rPr>
        </w:r>
        <w:r w:rsidR="009A17DE">
          <w:rPr>
            <w:webHidden/>
          </w:rPr>
          <w:fldChar w:fldCharType="separate"/>
        </w:r>
        <w:r w:rsidR="009A17DE">
          <w:rPr>
            <w:webHidden/>
          </w:rPr>
          <w:t>8</w:t>
        </w:r>
        <w:r w:rsidR="009A17DE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F65CC4">
        <w:t>Auditoría de Recepción de Información</w:t>
      </w:r>
      <w:r w:rsidR="00EF685D" w:rsidRPr="006E5413">
        <w:t xml:space="preserve"> – CUMEGWEB</w:t>
      </w:r>
      <w:bookmarkEnd w:id="2"/>
      <w:bookmarkEnd w:id="3"/>
      <w:bookmarkEnd w:id="4"/>
      <w:r w:rsidR="00F65CC4">
        <w:t>08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319012582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491B85" w:rsidRPr="00E64482" w:rsidRDefault="00491B85" w:rsidP="00491B85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19012583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F65CC4" w:rsidRPr="00F65CC4">
        <w:t xml:space="preserve"> </w:t>
      </w:r>
      <w:r w:rsidR="00F65CC4">
        <w:t>Auditoría de Recepción de Información</w:t>
      </w:r>
      <w:r w:rsidR="00EF685D">
        <w:t xml:space="preserve"> – CUMEGWEB</w:t>
      </w:r>
      <w:r w:rsidR="00F65CC4">
        <w:t>08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319012584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 xml:space="preserve">Permite al actor </w:t>
      </w:r>
      <w:r w:rsidR="00980024">
        <w:rPr>
          <w:lang w:eastAsia="en-US"/>
        </w:rPr>
        <w:t>solicitar por fecha y sucursal información de la sincronización de la(s) cuadrilla(s)</w:t>
      </w:r>
      <w:r w:rsidR="00EF2F75"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319012585"/>
      <w:bookmarkStart w:id="12" w:name="_Toc182735724"/>
      <w:r>
        <w:t>Diagrama de Casos de Uso</w:t>
      </w:r>
      <w:bookmarkEnd w:id="11"/>
    </w:p>
    <w:bookmarkEnd w:id="12"/>
    <w:p w:rsidR="00481C4A" w:rsidRDefault="007B6535" w:rsidP="00286D19">
      <w:pPr>
        <w:rPr>
          <w:i/>
          <w:iCs/>
          <w:color w:val="0000FF"/>
        </w:rPr>
      </w:pPr>
      <w:r w:rsidRPr="00481C4A">
        <w:rPr>
          <w:i/>
          <w:color w:val="0000FF"/>
          <w:szCs w:val="20"/>
          <w:lang w:eastAsia="en-US"/>
        </w:rPr>
        <w:t xml:space="preserve"> </w:t>
      </w:r>
      <w:r w:rsidR="00141EA1">
        <w:rPr>
          <w:noProof/>
          <w:lang w:val="es-MX" w:eastAsia="es-MX"/>
        </w:rPr>
        <w:drawing>
          <wp:inline distT="0" distB="0" distL="0" distR="0" wp14:anchorId="4C735923" wp14:editId="48ACA2B3">
            <wp:extent cx="5612130" cy="176149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76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19012586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319012587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319012588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980024" w:rsidRDefault="00980024" w:rsidP="00980024">
      <w:pPr>
        <w:pStyle w:val="Numerado"/>
        <w:numPr>
          <w:ilvl w:val="0"/>
          <w:numId w:val="26"/>
        </w:numPr>
      </w:pPr>
      <w:r>
        <w:t>Deben existir sucursales activas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319012589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319012590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B60494" w:rsidRPr="00F11087" w:rsidRDefault="00424F38" w:rsidP="00424F38">
      <w:pPr>
        <w:pStyle w:val="Numerado"/>
        <w:rPr>
          <w:b/>
          <w:color w:val="0000FF"/>
          <w:szCs w:val="20"/>
          <w:u w:val="single"/>
        </w:rPr>
      </w:pPr>
      <w:bookmarkStart w:id="27" w:name="paso2"/>
      <w:bookmarkEnd w:id="27"/>
      <w:r w:rsidRPr="00424F38">
        <w:t>El sistema obtiene</w:t>
      </w:r>
      <w:r w:rsidR="00E77F27">
        <w:t xml:space="preserve"> la información de sucursales</w:t>
      </w:r>
      <w:r w:rsidR="00E77F27" w:rsidRPr="00E77F27">
        <w:t xml:space="preserve"> </w:t>
      </w:r>
      <w:r w:rsidR="00E77F27">
        <w:t xml:space="preserve">de acuerdo a la regla de negocio </w:t>
      </w:r>
      <w:hyperlink r:id="rId11" w:anchor="RN07" w:history="1">
        <w:r w:rsidR="00E77F27" w:rsidRPr="008B3A77">
          <w:rPr>
            <w:rStyle w:val="Hipervnculo"/>
            <w:lang w:eastAsia="es-ES"/>
          </w:rPr>
          <w:t xml:space="preserve">RN07 </w:t>
        </w:r>
        <w:r w:rsidR="00902371">
          <w:rPr>
            <w:rStyle w:val="Hipervnculo"/>
            <w:lang w:eastAsia="es-ES"/>
          </w:rPr>
          <w:t>I</w:t>
        </w:r>
        <w:r w:rsidR="00E77F27" w:rsidRPr="008B3A77">
          <w:rPr>
            <w:rStyle w:val="Hipervnculo"/>
            <w:lang w:eastAsia="es-ES"/>
          </w:rPr>
          <w:t>nformación activa</w:t>
        </w:r>
        <w:r w:rsidR="00E77F27" w:rsidRPr="008B3A77">
          <w:rPr>
            <w:rStyle w:val="Hipervnculo"/>
            <w:szCs w:val="20"/>
          </w:rPr>
          <w:t>.</w:t>
        </w:r>
      </w:hyperlink>
    </w:p>
    <w:p w:rsidR="00B60494" w:rsidRPr="00B23B55" w:rsidRDefault="00B60494" w:rsidP="00B23B55">
      <w:pPr>
        <w:pStyle w:val="Numerado"/>
        <w:numPr>
          <w:ilvl w:val="1"/>
          <w:numId w:val="6"/>
        </w:numPr>
        <w:ind w:left="851" w:hanging="434"/>
        <w:rPr>
          <w:color w:val="000000" w:themeColor="text1"/>
          <w:szCs w:val="20"/>
        </w:rPr>
      </w:pPr>
      <w:r w:rsidRPr="00B23B55">
        <w:rPr>
          <w:color w:val="000000" w:themeColor="text1"/>
          <w:szCs w:val="20"/>
        </w:rPr>
        <w:t>Sucursal</w:t>
      </w:r>
      <w:r w:rsidR="00E60101">
        <w:rPr>
          <w:color w:val="000000" w:themeColor="text1"/>
          <w:szCs w:val="20"/>
        </w:rPr>
        <w:t>:</w:t>
      </w:r>
    </w:p>
    <w:p w:rsidR="00F11087" w:rsidRDefault="00F11087" w:rsidP="00B23B55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B60494" w:rsidRDefault="00B23B55" w:rsidP="00B23B55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r w:rsidRPr="00B23B55">
        <w:rPr>
          <w:color w:val="000000" w:themeColor="text1"/>
          <w:szCs w:val="20"/>
        </w:rPr>
        <w:t>Nombre</w:t>
      </w:r>
    </w:p>
    <w:p w:rsidR="00E60101" w:rsidRPr="009C522B" w:rsidRDefault="00E1474D" w:rsidP="00424F38">
      <w:pPr>
        <w:pStyle w:val="Numerado"/>
        <w:rPr>
          <w:b/>
          <w:color w:val="0000FF"/>
          <w:szCs w:val="20"/>
          <w:u w:val="single"/>
        </w:rPr>
      </w:pPr>
      <w:r>
        <w:t xml:space="preserve">El sistema </w:t>
      </w:r>
      <w:r w:rsidR="00E77F27">
        <w:t>presenta</w:t>
      </w:r>
      <w:r w:rsidR="009C522B">
        <w:t xml:space="preserve"> la siguiente información:</w:t>
      </w:r>
    </w:p>
    <w:p w:rsidR="009C522B" w:rsidRPr="003E4B38" w:rsidRDefault="009C522B" w:rsidP="00524462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highlight w:val="magenta"/>
          <w:u w:val="single"/>
        </w:rPr>
      </w:pPr>
      <w:r w:rsidRPr="003E4B38">
        <w:rPr>
          <w:highlight w:val="magenta"/>
        </w:rPr>
        <w:t>Total Nacional</w:t>
      </w:r>
    </w:p>
    <w:p w:rsidR="009C522B" w:rsidRPr="003E4B38" w:rsidRDefault="009C522B" w:rsidP="00524462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3E4B38">
        <w:rPr>
          <w:highlight w:val="magenta"/>
        </w:rPr>
        <w:t xml:space="preserve">No de Cuadrillas de acuerdo con la regla de negocio </w:t>
      </w:r>
      <w:hyperlink r:id="rId12" w:anchor="RN344" w:history="1">
        <w:r w:rsidRPr="003E4B38">
          <w:rPr>
            <w:rStyle w:val="Hipervnculo"/>
            <w:highlight w:val="magenta"/>
            <w:lang w:eastAsia="es-ES"/>
          </w:rPr>
          <w:t>RN</w:t>
        </w:r>
        <w:r w:rsidR="00670591" w:rsidRPr="003E4B38">
          <w:rPr>
            <w:rStyle w:val="Hipervnculo"/>
            <w:highlight w:val="magenta"/>
            <w:lang w:eastAsia="es-ES"/>
          </w:rPr>
          <w:t>344</w:t>
        </w:r>
        <w:r w:rsidRPr="003E4B38">
          <w:rPr>
            <w:rStyle w:val="Hipervnculo"/>
            <w:highlight w:val="magenta"/>
            <w:lang w:eastAsia="es-ES"/>
          </w:rPr>
          <w:t xml:space="preserve"> Total Nacional No de </w:t>
        </w:r>
        <w:proofErr w:type="spellStart"/>
        <w:r w:rsidRPr="003E4B38">
          <w:rPr>
            <w:rStyle w:val="Hipervnculo"/>
            <w:highlight w:val="magenta"/>
            <w:lang w:eastAsia="es-ES"/>
          </w:rPr>
          <w:t>Cuarillas</w:t>
        </w:r>
        <w:proofErr w:type="spellEnd"/>
      </w:hyperlink>
    </w:p>
    <w:p w:rsidR="009C522B" w:rsidRPr="003E4B38" w:rsidRDefault="009C522B" w:rsidP="00524462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3E4B38">
        <w:rPr>
          <w:highlight w:val="magenta"/>
        </w:rPr>
        <w:t xml:space="preserve">Salieron de Base de acuerdo con la regla de negocio </w:t>
      </w:r>
      <w:hyperlink r:id="rId13" w:anchor="RN345" w:history="1">
        <w:r w:rsidRPr="003E4B38">
          <w:rPr>
            <w:rStyle w:val="Hipervnculo"/>
            <w:highlight w:val="magenta"/>
            <w:lang w:eastAsia="es-ES"/>
          </w:rPr>
          <w:t>RN</w:t>
        </w:r>
        <w:r w:rsidR="00670591" w:rsidRPr="003E4B38">
          <w:rPr>
            <w:rStyle w:val="Hipervnculo"/>
            <w:highlight w:val="magenta"/>
            <w:lang w:eastAsia="es-ES"/>
          </w:rPr>
          <w:t>345</w:t>
        </w:r>
        <w:r w:rsidRPr="003E4B38">
          <w:rPr>
            <w:rStyle w:val="Hipervnculo"/>
            <w:highlight w:val="magenta"/>
            <w:lang w:eastAsia="es-ES"/>
          </w:rPr>
          <w:t xml:space="preserve"> Total Nacional Salieron de Base</w:t>
        </w:r>
      </w:hyperlink>
    </w:p>
    <w:p w:rsidR="009C522B" w:rsidRPr="003E4B38" w:rsidRDefault="009C522B" w:rsidP="00524462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3E4B38">
        <w:rPr>
          <w:highlight w:val="magenta"/>
        </w:rPr>
        <w:lastRenderedPageBreak/>
        <w:t xml:space="preserve">Regresaron a Base de acuerdo con la regla de negocio </w:t>
      </w:r>
      <w:hyperlink r:id="rId14" w:anchor="RN346" w:history="1">
        <w:r w:rsidRPr="003E4B38">
          <w:rPr>
            <w:rStyle w:val="Hipervnculo"/>
            <w:highlight w:val="magenta"/>
          </w:rPr>
          <w:t>RN</w:t>
        </w:r>
        <w:r w:rsidR="00670591" w:rsidRPr="003E4B38">
          <w:rPr>
            <w:rStyle w:val="Hipervnculo"/>
            <w:highlight w:val="magenta"/>
          </w:rPr>
          <w:t>346</w:t>
        </w:r>
        <w:r w:rsidRPr="003E4B38">
          <w:rPr>
            <w:rStyle w:val="Hipervnculo"/>
            <w:highlight w:val="magenta"/>
          </w:rPr>
          <w:t xml:space="preserve"> Total Nacional Regresaron a Base</w:t>
        </w:r>
      </w:hyperlink>
    </w:p>
    <w:p w:rsidR="009C522B" w:rsidRPr="00E60101" w:rsidRDefault="009C522B" w:rsidP="00424F38">
      <w:pPr>
        <w:pStyle w:val="Numerado"/>
        <w:rPr>
          <w:b/>
          <w:color w:val="0000FF"/>
          <w:szCs w:val="20"/>
          <w:u w:val="single"/>
        </w:rPr>
      </w:pPr>
      <w:r>
        <w:t>El sistema presenta:</w:t>
      </w:r>
    </w:p>
    <w:p w:rsidR="00E60101" w:rsidRDefault="00E60101" w:rsidP="00E60101">
      <w:pPr>
        <w:pStyle w:val="Numerado"/>
        <w:numPr>
          <w:ilvl w:val="1"/>
          <w:numId w:val="6"/>
        </w:numPr>
        <w:ind w:left="851" w:hanging="434"/>
        <w:rPr>
          <w:rStyle w:val="Hipervnculo"/>
          <w:szCs w:val="20"/>
        </w:rPr>
      </w:pPr>
      <w:r>
        <w:t>Sucursal</w:t>
      </w:r>
    </w:p>
    <w:p w:rsidR="00E60101" w:rsidRPr="004F0CA4" w:rsidRDefault="00E60101" w:rsidP="00E60101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r>
        <w:t>Fecha</w:t>
      </w:r>
    </w:p>
    <w:p w:rsidR="004F0CA4" w:rsidRPr="004E7BBC" w:rsidRDefault="004F0CA4" w:rsidP="003B3B68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highlight w:val="magenta"/>
          <w:u w:val="single"/>
        </w:rPr>
      </w:pPr>
      <w:r w:rsidRPr="004E7BBC">
        <w:rPr>
          <w:highlight w:val="magenta"/>
        </w:rPr>
        <w:t xml:space="preserve">No de Cuadrillas </w:t>
      </w:r>
    </w:p>
    <w:p w:rsidR="004F0CA4" w:rsidRPr="004E7BBC" w:rsidRDefault="004F0CA4" w:rsidP="003B3B68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highlight w:val="magenta"/>
          <w:u w:val="single"/>
        </w:rPr>
      </w:pPr>
      <w:r w:rsidRPr="004E7BBC">
        <w:rPr>
          <w:highlight w:val="magenta"/>
        </w:rPr>
        <w:t xml:space="preserve">Salieron de Base </w:t>
      </w:r>
    </w:p>
    <w:p w:rsidR="004F0CA4" w:rsidRPr="00E60101" w:rsidRDefault="004F0CA4" w:rsidP="003B3B68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r w:rsidRPr="004E7BBC">
        <w:rPr>
          <w:highlight w:val="magenta"/>
        </w:rPr>
        <w:t>Regresaron a Base</w:t>
      </w:r>
      <w:r>
        <w:t xml:space="preserve"> </w:t>
      </w:r>
    </w:p>
    <w:p w:rsidR="00E60101" w:rsidRPr="00E60101" w:rsidRDefault="00E60101" w:rsidP="00E60101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r>
        <w:t>Lista de cuadrillas:</w:t>
      </w:r>
    </w:p>
    <w:p w:rsidR="00E60101" w:rsidRPr="00E60101" w:rsidRDefault="00E60101" w:rsidP="00E60101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r>
        <w:t>Estado</w:t>
      </w:r>
    </w:p>
    <w:p w:rsidR="00E60101" w:rsidRPr="00E60101" w:rsidRDefault="00E60101" w:rsidP="00E60101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r>
        <w:t>Cuadrilla</w:t>
      </w:r>
    </w:p>
    <w:p w:rsidR="00E60101" w:rsidRPr="00E60101" w:rsidRDefault="00E60101" w:rsidP="00E60101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r>
        <w:t>Hora Agenda</w:t>
      </w:r>
    </w:p>
    <w:p w:rsidR="00E60101" w:rsidRPr="00E60101" w:rsidRDefault="00E60101" w:rsidP="00E60101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r>
        <w:t>Hora Sincronización</w:t>
      </w:r>
    </w:p>
    <w:p w:rsidR="00E1474D" w:rsidRPr="00E1474D" w:rsidRDefault="00E60101" w:rsidP="00424F38">
      <w:pPr>
        <w:pStyle w:val="Numerado"/>
        <w:rPr>
          <w:b/>
          <w:color w:val="0000FF"/>
          <w:szCs w:val="20"/>
          <w:u w:val="single"/>
        </w:rPr>
      </w:pPr>
      <w:r>
        <w:t>El sistema</w:t>
      </w:r>
      <w:r w:rsidR="00E77F27">
        <w:t xml:space="preserve"> </w:t>
      </w:r>
      <w:r w:rsidR="00E1474D">
        <w:t>solicita l</w:t>
      </w:r>
      <w:r>
        <w:t>a información para la auditoría:</w:t>
      </w:r>
    </w:p>
    <w:p w:rsidR="00E1474D" w:rsidRDefault="00E1474D" w:rsidP="00F04E18">
      <w:pPr>
        <w:pStyle w:val="Numerado"/>
        <w:numPr>
          <w:ilvl w:val="1"/>
          <w:numId w:val="6"/>
        </w:numPr>
        <w:ind w:left="851" w:hanging="434"/>
        <w:rPr>
          <w:rStyle w:val="Hipervnculo"/>
          <w:szCs w:val="20"/>
        </w:rPr>
      </w:pPr>
      <w:r>
        <w:t>Nombre de la Sucursal (*)</w:t>
      </w:r>
      <w:r w:rsidR="00193FEF">
        <w:t>(</w:t>
      </w:r>
      <w:r w:rsidR="00193FEF" w:rsidRPr="005909C6">
        <w:rPr>
          <w:vertAlign w:val="superscript"/>
        </w:rPr>
        <w:t>c</w:t>
      </w:r>
      <w:r w:rsidR="00193FEF">
        <w:t>)</w:t>
      </w:r>
    </w:p>
    <w:p w:rsidR="00E1474D" w:rsidRPr="00E1474D" w:rsidRDefault="00E1474D" w:rsidP="00F04E18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bookmarkStart w:id="28" w:name="paso32"/>
      <w:bookmarkEnd w:id="28"/>
      <w:r>
        <w:t>Fecha</w:t>
      </w:r>
      <w:r w:rsidR="00E60101">
        <w:t xml:space="preserve"> del filtro</w:t>
      </w:r>
      <w:r w:rsidR="00F04E18">
        <w:t xml:space="preserve"> (*) de acuerdo a la </w:t>
      </w:r>
      <w:r w:rsidR="009A0E84">
        <w:t xml:space="preserve">regla de negocio </w:t>
      </w:r>
      <w:hyperlink r:id="rId15" w:anchor="RN16" w:history="1">
        <w:r w:rsidR="009A0E84" w:rsidRPr="009A0E84">
          <w:rPr>
            <w:rStyle w:val="Hipervnculo"/>
            <w:bCs/>
            <w:szCs w:val="20"/>
          </w:rPr>
          <w:t>RN1</w:t>
        </w:r>
        <w:r w:rsidR="009A0E84" w:rsidRPr="009A0E84">
          <w:rPr>
            <w:rStyle w:val="Hipervnculo"/>
            <w:szCs w:val="20"/>
          </w:rPr>
          <w:t xml:space="preserve">6 Valor por Defecto </w:t>
        </w:r>
        <w:r w:rsidR="009A0E84" w:rsidRPr="009A0E84">
          <w:rPr>
            <w:rStyle w:val="Hipervnculo"/>
            <w:bCs/>
            <w:szCs w:val="20"/>
          </w:rPr>
          <w:t>Fecha Actual</w:t>
        </w:r>
      </w:hyperlink>
      <w:r w:rsidR="00F04E18">
        <w:rPr>
          <w:rStyle w:val="Hipervnculo"/>
          <w:b w:val="0"/>
          <w:szCs w:val="20"/>
        </w:rPr>
        <w:t>.</w:t>
      </w:r>
    </w:p>
    <w:p w:rsidR="00E77F27" w:rsidRPr="00E77F27" w:rsidRDefault="00E77F27" w:rsidP="00E77F27">
      <w:pPr>
        <w:pStyle w:val="Numerado"/>
      </w:pPr>
      <w:bookmarkStart w:id="29" w:name="paso4"/>
      <w:bookmarkStart w:id="30" w:name="paso5"/>
      <w:bookmarkEnd w:id="29"/>
      <w:bookmarkEnd w:id="30"/>
      <w:r w:rsidRPr="00E77F27">
        <w:t>El actor proporciona la información para la auditor</w:t>
      </w:r>
      <w:r w:rsidR="002852B7">
        <w:t>ía:</w:t>
      </w:r>
    </w:p>
    <w:p w:rsidR="00E77F27" w:rsidRDefault="00E77F27" w:rsidP="00E77F27">
      <w:pPr>
        <w:pStyle w:val="Numerado"/>
        <w:numPr>
          <w:ilvl w:val="1"/>
          <w:numId w:val="6"/>
        </w:numPr>
        <w:ind w:left="851" w:hanging="434"/>
        <w:rPr>
          <w:rStyle w:val="Hipervnculo"/>
          <w:szCs w:val="20"/>
        </w:rPr>
      </w:pPr>
      <w:r>
        <w:t>Sucursal</w:t>
      </w:r>
      <w:r w:rsidR="00E60101">
        <w:t xml:space="preserve"> </w:t>
      </w:r>
      <w:r w:rsidR="000D7886">
        <w:t>(*)</w:t>
      </w:r>
      <w:r w:rsidR="00193FEF">
        <w:t>(</w:t>
      </w:r>
      <w:r w:rsidR="00193FEF" w:rsidRPr="005909C6">
        <w:rPr>
          <w:vertAlign w:val="superscript"/>
        </w:rPr>
        <w:t>c</w:t>
      </w:r>
      <w:r w:rsidR="00193FEF">
        <w:t>)</w:t>
      </w:r>
    </w:p>
    <w:p w:rsidR="00E77F27" w:rsidRPr="00E1474D" w:rsidRDefault="00E60101" w:rsidP="00E60101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r w:rsidRPr="00D62038">
        <w:t xml:space="preserve">Si &lt;el </w:t>
      </w:r>
      <w:r>
        <w:t>actor proporciona 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porcionada por el actor para el nombre de acuerdo a la </w:t>
      </w:r>
      <w:hyperlink r:id="rId16" w:anchor="RN011" w:history="1">
        <w:r w:rsidRPr="00D82B3B">
          <w:rPr>
            <w:rStyle w:val="Hipervnculo"/>
            <w:lang w:eastAsia="es-ES"/>
          </w:rPr>
          <w:t>RN11 Filtro de Consulta.</w:t>
        </w:r>
      </w:hyperlink>
    </w:p>
    <w:p w:rsidR="00E77F27" w:rsidRPr="004E7BBC" w:rsidRDefault="00E77F27" w:rsidP="00E77F27">
      <w:pPr>
        <w:pStyle w:val="Numerado"/>
        <w:numPr>
          <w:ilvl w:val="1"/>
          <w:numId w:val="6"/>
        </w:numPr>
        <w:ind w:left="851" w:hanging="434"/>
        <w:rPr>
          <w:rStyle w:val="Hipervnculo"/>
          <w:szCs w:val="20"/>
        </w:rPr>
      </w:pPr>
      <w:bookmarkStart w:id="31" w:name="paso52"/>
      <w:bookmarkEnd w:id="31"/>
      <w:r>
        <w:t xml:space="preserve">Fecha (*) de acuerdo </w:t>
      </w:r>
      <w:r>
        <w:rPr>
          <w:bCs/>
          <w:szCs w:val="20"/>
        </w:rPr>
        <w:t xml:space="preserve">con la validación </w:t>
      </w:r>
      <w:r>
        <w:t xml:space="preserve"> </w:t>
      </w:r>
      <w:bookmarkStart w:id="32" w:name="VA01_r"/>
      <w:r w:rsidR="00536792">
        <w:fldChar w:fldCharType="begin"/>
      </w:r>
      <w:r w:rsidR="007636EE">
        <w:instrText>HYPERLINK  \l "VA01"</w:instrText>
      </w:r>
      <w:r w:rsidR="00536792">
        <w:fldChar w:fldCharType="separate"/>
      </w:r>
      <w:r w:rsidRPr="001D4B6D">
        <w:rPr>
          <w:rStyle w:val="Hipervnculo"/>
          <w:szCs w:val="20"/>
        </w:rPr>
        <w:t>VA01 Valida</w:t>
      </w:r>
      <w:r>
        <w:rPr>
          <w:rStyle w:val="Hipervnculo"/>
          <w:szCs w:val="20"/>
        </w:rPr>
        <w:t>r</w:t>
      </w:r>
      <w:r w:rsidRPr="001D4B6D">
        <w:rPr>
          <w:rStyle w:val="Hipervnculo"/>
          <w:szCs w:val="20"/>
        </w:rPr>
        <w:t xml:space="preserve"> Datos Proporcionados</w:t>
      </w:r>
      <w:r w:rsidR="00536792">
        <w:rPr>
          <w:rStyle w:val="Hipervnculo"/>
          <w:szCs w:val="20"/>
        </w:rPr>
        <w:fldChar w:fldCharType="end"/>
      </w:r>
      <w:bookmarkEnd w:id="32"/>
      <w:r>
        <w:rPr>
          <w:rStyle w:val="Hipervnculo"/>
          <w:b w:val="0"/>
          <w:szCs w:val="20"/>
        </w:rPr>
        <w:t>.</w:t>
      </w:r>
    </w:p>
    <w:p w:rsidR="004E7BBC" w:rsidRDefault="004E7BBC" w:rsidP="00E77F27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r>
        <w:t>El sistema presenta la siguiente información</w:t>
      </w:r>
      <w:r w:rsidRPr="004E7BBC">
        <w:t>:</w:t>
      </w:r>
    </w:p>
    <w:p w:rsidR="004E7BBC" w:rsidRPr="004778AF" w:rsidRDefault="004E7BBC" w:rsidP="004778AF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4778AF">
        <w:rPr>
          <w:highlight w:val="magenta"/>
        </w:rPr>
        <w:t xml:space="preserve">No de Cuadrillas de acuerdo con la regla de negocio </w:t>
      </w:r>
      <w:hyperlink r:id="rId17" w:anchor="RN347" w:history="1">
        <w:r w:rsidRPr="00670591">
          <w:rPr>
            <w:rStyle w:val="Hipervnculo"/>
            <w:highlight w:val="magenta"/>
            <w:lang w:eastAsia="es-ES"/>
          </w:rPr>
          <w:t>RN</w:t>
        </w:r>
        <w:r w:rsidR="00670591">
          <w:rPr>
            <w:rStyle w:val="Hipervnculo"/>
            <w:highlight w:val="magenta"/>
            <w:lang w:eastAsia="es-ES"/>
          </w:rPr>
          <w:t>347</w:t>
        </w:r>
        <w:r w:rsidRPr="00670591">
          <w:rPr>
            <w:rStyle w:val="Hipervnculo"/>
            <w:highlight w:val="magenta"/>
            <w:lang w:eastAsia="es-ES"/>
          </w:rPr>
          <w:t xml:space="preserve"> N</w:t>
        </w:r>
        <w:r w:rsidR="00670591">
          <w:rPr>
            <w:rStyle w:val="Hipervnculo"/>
            <w:highlight w:val="magenta"/>
            <w:lang w:eastAsia="es-ES"/>
          </w:rPr>
          <w:t>úmero</w:t>
        </w:r>
        <w:r w:rsidRPr="00670591">
          <w:rPr>
            <w:rStyle w:val="Hipervnculo"/>
            <w:highlight w:val="magenta"/>
            <w:lang w:eastAsia="es-ES"/>
          </w:rPr>
          <w:t xml:space="preserve"> de Cuadrillas</w:t>
        </w:r>
        <w:r w:rsidRPr="00670591">
          <w:rPr>
            <w:rStyle w:val="Hipervnculo"/>
            <w:szCs w:val="20"/>
            <w:highlight w:val="magenta"/>
          </w:rPr>
          <w:t xml:space="preserve"> por Sucursal</w:t>
        </w:r>
      </w:hyperlink>
    </w:p>
    <w:p w:rsidR="004E7BBC" w:rsidRPr="004778AF" w:rsidRDefault="004E7BBC" w:rsidP="004E7BBC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4778AF">
        <w:rPr>
          <w:highlight w:val="magenta"/>
        </w:rPr>
        <w:t xml:space="preserve">Salieron de Base de acuerdo con la regla de negocio </w:t>
      </w:r>
      <w:hyperlink r:id="rId18" w:anchor="RN348" w:history="1">
        <w:r w:rsidRPr="00670591">
          <w:rPr>
            <w:rStyle w:val="Hipervnculo"/>
            <w:highlight w:val="magenta"/>
            <w:lang w:eastAsia="es-ES"/>
          </w:rPr>
          <w:t>RN</w:t>
        </w:r>
        <w:r w:rsidR="00670591" w:rsidRPr="00670591">
          <w:rPr>
            <w:rStyle w:val="Hipervnculo"/>
            <w:highlight w:val="magenta"/>
            <w:lang w:eastAsia="es-ES"/>
          </w:rPr>
          <w:t>348</w:t>
        </w:r>
        <w:r w:rsidRPr="00670591">
          <w:rPr>
            <w:rStyle w:val="Hipervnculo"/>
            <w:highlight w:val="magenta"/>
            <w:lang w:eastAsia="es-ES"/>
          </w:rPr>
          <w:t xml:space="preserve"> Salieron de Base por Sucursal</w:t>
        </w:r>
      </w:hyperlink>
    </w:p>
    <w:p w:rsidR="004E7BBC" w:rsidRPr="004778AF" w:rsidRDefault="004E7BBC" w:rsidP="004E7BBC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highlight w:val="magenta"/>
          <w:u w:val="single"/>
        </w:rPr>
      </w:pPr>
      <w:r w:rsidRPr="004778AF">
        <w:rPr>
          <w:highlight w:val="magenta"/>
        </w:rPr>
        <w:t xml:space="preserve">Regresaron a Base de acuerdo con la regla de negocio </w:t>
      </w:r>
      <w:hyperlink r:id="rId19" w:anchor="RN349" w:history="1">
        <w:r w:rsidRPr="00670591">
          <w:rPr>
            <w:rStyle w:val="Hipervnculo"/>
            <w:highlight w:val="magenta"/>
          </w:rPr>
          <w:t>RN</w:t>
        </w:r>
        <w:r w:rsidR="00670591" w:rsidRPr="00670591">
          <w:rPr>
            <w:rStyle w:val="Hipervnculo"/>
            <w:highlight w:val="magenta"/>
          </w:rPr>
          <w:t>349</w:t>
        </w:r>
        <w:r w:rsidRPr="00670591">
          <w:rPr>
            <w:rStyle w:val="Hipervnculo"/>
            <w:highlight w:val="magenta"/>
          </w:rPr>
          <w:t xml:space="preserve"> Regresaron a Base por Sucursal</w:t>
        </w:r>
      </w:hyperlink>
    </w:p>
    <w:p w:rsidR="00E77F27" w:rsidRPr="00F11087" w:rsidRDefault="00E77F27" w:rsidP="00E77F27">
      <w:pPr>
        <w:pStyle w:val="Numerado"/>
        <w:rPr>
          <w:b/>
          <w:color w:val="0000FF"/>
          <w:szCs w:val="20"/>
          <w:u w:val="single"/>
        </w:rPr>
      </w:pPr>
      <w:bookmarkStart w:id="33" w:name="paso6"/>
      <w:bookmarkEnd w:id="33"/>
      <w:r w:rsidRPr="00424F38">
        <w:t>El sistema obtiene</w:t>
      </w:r>
      <w:r>
        <w:t xml:space="preserve"> la información para la auditoría</w:t>
      </w:r>
      <w:r w:rsidR="00E60101">
        <w:t xml:space="preserve"> de acuerdo a la información proporcionada en el </w:t>
      </w:r>
      <w:hyperlink w:anchor="paso5" w:history="1">
        <w:r w:rsidR="00E60101" w:rsidRPr="0058275D">
          <w:rPr>
            <w:rStyle w:val="Hipervnculo"/>
          </w:rPr>
          <w:t xml:space="preserve">paso </w:t>
        </w:r>
        <w:r w:rsidR="0058275D" w:rsidRPr="0058275D">
          <w:rPr>
            <w:rStyle w:val="Hipervnculo"/>
          </w:rPr>
          <w:t>5</w:t>
        </w:r>
        <w:r w:rsidR="002852B7" w:rsidRPr="0058275D">
          <w:rPr>
            <w:rStyle w:val="Hipervnculo"/>
          </w:rPr>
          <w:t>:</w:t>
        </w:r>
      </w:hyperlink>
    </w:p>
    <w:p w:rsidR="00E77F27" w:rsidRPr="00F11087" w:rsidRDefault="00E77F27" w:rsidP="00E77F27">
      <w:pPr>
        <w:pStyle w:val="Numerado"/>
        <w:numPr>
          <w:ilvl w:val="1"/>
          <w:numId w:val="6"/>
        </w:numPr>
        <w:ind w:left="851" w:hanging="434"/>
        <w:rPr>
          <w:b/>
          <w:color w:val="0000FF"/>
          <w:szCs w:val="20"/>
          <w:u w:val="single"/>
        </w:rPr>
      </w:pPr>
      <w:proofErr w:type="spellStart"/>
      <w:r>
        <w:t>AuditoriaRecepcion</w:t>
      </w:r>
      <w:proofErr w:type="spellEnd"/>
      <w:r w:rsidR="002852B7">
        <w:t>:</w:t>
      </w:r>
    </w:p>
    <w:p w:rsidR="00E77F27" w:rsidRPr="00F11087" w:rsidRDefault="00E77F27" w:rsidP="00E77F27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ClaveSucursal</w:t>
      </w:r>
      <w:proofErr w:type="spellEnd"/>
    </w:p>
    <w:p w:rsidR="00E77F27" w:rsidRPr="00F04E18" w:rsidRDefault="00E77F27" w:rsidP="00E77F27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ClaveCuadrilla</w:t>
      </w:r>
      <w:proofErr w:type="spellEnd"/>
    </w:p>
    <w:p w:rsidR="00E77F27" w:rsidRPr="00F04E18" w:rsidRDefault="00E77F27" w:rsidP="00E77F27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HoraAgenda</w:t>
      </w:r>
      <w:proofErr w:type="spellEnd"/>
    </w:p>
    <w:p w:rsidR="00E77F27" w:rsidRPr="0058275D" w:rsidRDefault="00E77F27" w:rsidP="00E77F27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HoraSincronizacion</w:t>
      </w:r>
      <w:proofErr w:type="spellEnd"/>
    </w:p>
    <w:p w:rsidR="0058275D" w:rsidRPr="00B60494" w:rsidRDefault="0058275D" w:rsidP="00E77F27">
      <w:pPr>
        <w:pStyle w:val="Numerado"/>
        <w:numPr>
          <w:ilvl w:val="2"/>
          <w:numId w:val="6"/>
        </w:numPr>
        <w:ind w:left="1418" w:hanging="578"/>
        <w:rPr>
          <w:b/>
          <w:color w:val="0000FF"/>
          <w:szCs w:val="20"/>
          <w:u w:val="single"/>
        </w:rPr>
      </w:pPr>
      <w:proofErr w:type="spellStart"/>
      <w:r>
        <w:t>FechaAgenda</w:t>
      </w:r>
      <w:proofErr w:type="spellEnd"/>
    </w:p>
    <w:p w:rsidR="00E77F27" w:rsidRPr="00B23B55" w:rsidRDefault="00E77F27" w:rsidP="00E77F27">
      <w:pPr>
        <w:pStyle w:val="Numerado"/>
        <w:numPr>
          <w:ilvl w:val="1"/>
          <w:numId w:val="6"/>
        </w:numPr>
        <w:ind w:left="851" w:hanging="434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Cuadrilla</w:t>
      </w:r>
      <w:r w:rsidR="002852B7">
        <w:rPr>
          <w:color w:val="000000" w:themeColor="text1"/>
          <w:szCs w:val="20"/>
        </w:rPr>
        <w:t>:</w:t>
      </w:r>
    </w:p>
    <w:p w:rsidR="00E77F27" w:rsidRDefault="00E77F27" w:rsidP="00E77F27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Cuadrilla</w:t>
      </w:r>
      <w:proofErr w:type="spellEnd"/>
    </w:p>
    <w:p w:rsidR="00E77F27" w:rsidRDefault="00E77F27" w:rsidP="00E77F27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proofErr w:type="spellStart"/>
      <w:r>
        <w:rPr>
          <w:color w:val="000000" w:themeColor="text1"/>
          <w:szCs w:val="20"/>
        </w:rPr>
        <w:t>ClaveSucursal</w:t>
      </w:r>
      <w:proofErr w:type="spellEnd"/>
    </w:p>
    <w:p w:rsidR="00E77F27" w:rsidRDefault="00E77F27" w:rsidP="00E77F27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Nombre</w:t>
      </w:r>
    </w:p>
    <w:p w:rsidR="00E77F27" w:rsidRPr="00BE1764" w:rsidRDefault="00DC6C72" w:rsidP="00E77F27">
      <w:pPr>
        <w:pStyle w:val="Numerado"/>
        <w:numPr>
          <w:ilvl w:val="2"/>
          <w:numId w:val="6"/>
        </w:numPr>
        <w:ind w:left="1418" w:hanging="578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t>Estado</w:t>
      </w:r>
    </w:p>
    <w:p w:rsidR="00E60101" w:rsidRPr="00E60101" w:rsidRDefault="00E60101" w:rsidP="001917CD">
      <w:pPr>
        <w:pStyle w:val="Numerado"/>
        <w:rPr>
          <w:b/>
          <w:color w:val="0000FF"/>
          <w:szCs w:val="20"/>
          <w:u w:val="single"/>
          <w:lang w:eastAsia="es-ES"/>
        </w:rPr>
      </w:pPr>
      <w:r>
        <w:t>El sistema</w:t>
      </w:r>
      <w:r w:rsidRPr="00424F38">
        <w:t xml:space="preserve"> presenta</w:t>
      </w:r>
      <w:r>
        <w:t>:</w:t>
      </w:r>
    </w:p>
    <w:p w:rsidR="00E60101" w:rsidRDefault="00E60101" w:rsidP="00E60101">
      <w:pPr>
        <w:pStyle w:val="Numerado"/>
        <w:numPr>
          <w:ilvl w:val="1"/>
          <w:numId w:val="6"/>
        </w:numPr>
        <w:ind w:left="993"/>
        <w:rPr>
          <w:szCs w:val="20"/>
        </w:rPr>
      </w:pPr>
      <w:r w:rsidRPr="00500043">
        <w:rPr>
          <w:szCs w:val="20"/>
        </w:rPr>
        <w:t>No. de Cuadrillas</w:t>
      </w:r>
    </w:p>
    <w:p w:rsidR="00E60101" w:rsidRDefault="00E60101" w:rsidP="00E60101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Cuadrillas sin Sincronizar</w:t>
      </w:r>
    </w:p>
    <w:p w:rsidR="001917CD" w:rsidRPr="007636EE" w:rsidRDefault="00B60494" w:rsidP="001917CD">
      <w:pPr>
        <w:pStyle w:val="Numerado"/>
        <w:rPr>
          <w:rStyle w:val="Hipervnculo"/>
          <w:szCs w:val="20"/>
          <w:lang w:eastAsia="es-ES"/>
        </w:rPr>
      </w:pPr>
      <w:r>
        <w:t>El sistema</w:t>
      </w:r>
      <w:r w:rsidR="00424F38" w:rsidRPr="00424F38">
        <w:t xml:space="preserve"> presenta</w:t>
      </w:r>
      <w:r w:rsidR="006704D1">
        <w:t xml:space="preserve"> en una lista la</w:t>
      </w:r>
      <w:r w:rsidR="00424F38" w:rsidRPr="00424F38">
        <w:t xml:space="preserve"> información de </w:t>
      </w:r>
      <w:r w:rsidR="00F04E18">
        <w:t>la auditoría</w:t>
      </w:r>
      <w:r w:rsidR="006704D1">
        <w:t xml:space="preserve"> de acuerdo a la</w:t>
      </w:r>
      <w:r w:rsidR="00552BF5">
        <w:t>s reglas de negocio</w:t>
      </w:r>
      <w:r w:rsidR="006704D1">
        <w:t xml:space="preserve"> </w:t>
      </w:r>
      <w:r w:rsidR="00552BF5" w:rsidRPr="00552BF5">
        <w:t xml:space="preserve"> </w:t>
      </w:r>
      <w:hyperlink r:id="rId20" w:anchor="RN15" w:history="1">
        <w:r w:rsidR="00552BF5" w:rsidRPr="007636EE">
          <w:rPr>
            <w:rStyle w:val="Hipervnculo"/>
            <w:szCs w:val="20"/>
            <w:lang w:eastAsia="es-ES"/>
          </w:rPr>
          <w:t>RN15 Ordenar Información por Nombre</w:t>
        </w:r>
      </w:hyperlink>
      <w:r w:rsidR="00D023AE" w:rsidRPr="00D023AE">
        <w:t>,</w:t>
      </w:r>
      <w:r w:rsidR="00552BF5" w:rsidRPr="00D023AE">
        <w:t xml:space="preserve"> </w:t>
      </w:r>
      <w:r w:rsidR="001917CD" w:rsidRPr="007636EE">
        <w:rPr>
          <w:rStyle w:val="Hipervnculo"/>
          <w:szCs w:val="20"/>
          <w:lang w:eastAsia="es-ES"/>
        </w:rPr>
        <w:t>RN17 Ordenar Información por Fecha</w:t>
      </w:r>
      <w:r w:rsidR="00D023AE" w:rsidRPr="007636EE">
        <w:rPr>
          <w:rStyle w:val="Hipervnculo"/>
          <w:b w:val="0"/>
          <w:szCs w:val="20"/>
          <w:lang w:eastAsia="es-ES"/>
        </w:rPr>
        <w:t xml:space="preserve"> </w:t>
      </w:r>
      <w:r w:rsidR="00D023AE" w:rsidRPr="007636EE">
        <w:rPr>
          <w:rStyle w:val="Hipervnculo"/>
          <w:b w:val="0"/>
          <w:color w:val="auto"/>
          <w:szCs w:val="20"/>
          <w:u w:val="none"/>
          <w:lang w:eastAsia="es-ES"/>
        </w:rPr>
        <w:t xml:space="preserve">y </w:t>
      </w:r>
      <w:hyperlink r:id="rId21" w:history="1">
        <w:r w:rsidR="00D023AE" w:rsidRPr="007636EE">
          <w:rPr>
            <w:rStyle w:val="Hipervnculo"/>
            <w:szCs w:val="20"/>
            <w:lang w:eastAsia="es-ES"/>
          </w:rPr>
          <w:t>RN18 Resaltar informaci</w:t>
        </w:r>
        <w:r w:rsidR="00E60101" w:rsidRPr="007636EE">
          <w:rPr>
            <w:rStyle w:val="Hipervnculo"/>
            <w:szCs w:val="20"/>
            <w:lang w:eastAsia="es-ES"/>
          </w:rPr>
          <w:t>ón</w:t>
        </w:r>
      </w:hyperlink>
      <w:r w:rsidR="00E60101" w:rsidRPr="007636EE">
        <w:rPr>
          <w:rStyle w:val="Hipervnculo"/>
          <w:szCs w:val="20"/>
          <w:lang w:eastAsia="es-ES"/>
        </w:rPr>
        <w:t>:</w:t>
      </w:r>
    </w:p>
    <w:p w:rsidR="00424F38" w:rsidRPr="00E60101" w:rsidRDefault="00500043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 w:rsidRPr="00E60101">
        <w:rPr>
          <w:szCs w:val="20"/>
        </w:rPr>
        <w:t>Estado</w:t>
      </w:r>
    </w:p>
    <w:p w:rsidR="00500043" w:rsidRDefault="00500043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Cuadrilla</w:t>
      </w:r>
    </w:p>
    <w:p w:rsidR="00500043" w:rsidRDefault="00500043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Hora Agenda</w:t>
      </w:r>
    </w:p>
    <w:p w:rsidR="00500043" w:rsidRDefault="00500043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Hora Sincronización</w:t>
      </w:r>
    </w:p>
    <w:p w:rsidR="006704D1" w:rsidRDefault="006704D1" w:rsidP="006704D1">
      <w:pPr>
        <w:pStyle w:val="Numerado"/>
      </w:pPr>
      <w:bookmarkStart w:id="34" w:name="FB_paso5"/>
      <w:bookmarkEnd w:id="34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5" w:name="AG01_"/>
      <w:bookmarkEnd w:id="35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6" w:name="paso10"/>
      <w:bookmarkEnd w:id="36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7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7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8" w:name="FIN"/>
      <w:bookmarkStart w:id="39" w:name="paso11"/>
      <w:bookmarkEnd w:id="38"/>
      <w:bookmarkEnd w:id="39"/>
      <w:r w:rsidRPr="00CF4705">
        <w:rPr>
          <w:rFonts w:cs="Arial"/>
          <w:sz w:val="20"/>
          <w:szCs w:val="20"/>
        </w:rPr>
        <w:t>Finaliza el caso de uso</w:t>
      </w:r>
      <w:r w:rsidR="00E60101">
        <w:rPr>
          <w:rFonts w:cs="Arial"/>
          <w:sz w:val="20"/>
          <w:szCs w:val="20"/>
        </w:rPr>
        <w:t>.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40" w:name="_Toc319012591"/>
      <w:r w:rsidRPr="007A1FC8">
        <w:lastRenderedPageBreak/>
        <w:t>Flujos alternos</w:t>
      </w:r>
      <w:bookmarkEnd w:id="25"/>
      <w:bookmarkEnd w:id="26"/>
      <w:bookmarkEnd w:id="40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41" w:name="_Toc52616587"/>
      <w:bookmarkStart w:id="42" w:name="_Toc182735731"/>
      <w:bookmarkStart w:id="43" w:name="_Toc319012592"/>
      <w:r w:rsidRPr="007A1FC8">
        <w:t>Opcionales</w:t>
      </w:r>
      <w:bookmarkEnd w:id="41"/>
      <w:bookmarkEnd w:id="42"/>
      <w:bookmarkEnd w:id="43"/>
    </w:p>
    <w:p w:rsidR="00481C4A" w:rsidRDefault="00500043" w:rsidP="00D26EBF">
      <w:pPr>
        <w:rPr>
          <w:lang w:eastAsia="en-US"/>
        </w:rPr>
      </w:pPr>
      <w:bookmarkStart w:id="44" w:name="FA_AO01"/>
      <w:bookmarkEnd w:id="44"/>
      <w:r>
        <w:rPr>
          <w:lang w:eastAsia="en-US"/>
        </w:rPr>
        <w:t>N/A</w:t>
      </w:r>
    </w:p>
    <w:p w:rsidR="00500043" w:rsidRPr="00D13A47" w:rsidRDefault="00500043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45" w:name="_Toc319012593"/>
      <w:r>
        <w:t>Generales</w:t>
      </w:r>
      <w:bookmarkEnd w:id="45"/>
    </w:p>
    <w:bookmarkStart w:id="46" w:name="FAG_AG01"/>
    <w:bookmarkEnd w:id="46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caso de uso</w:t>
      </w:r>
      <w:bookmarkStart w:id="47" w:name="_GoBack"/>
      <w:bookmarkEnd w:id="47"/>
      <w:r w:rsidRPr="00D26EBF">
        <w:rPr>
          <w:rFonts w:cs="Arial"/>
          <w:szCs w:val="20"/>
        </w:rPr>
        <w:t xml:space="preserve"> extiende su funcionalidad con el caso de uso </w:t>
      </w:r>
      <w:r w:rsidRPr="00D26EBF">
        <w:rPr>
          <w:b/>
          <w:color w:val="0000FF"/>
          <w:szCs w:val="20"/>
          <w:u w:val="single"/>
        </w:rPr>
        <w:t>Presentar Acerca De – CUMEGWEB11</w:t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10" w:history="1">
        <w:r w:rsidRPr="008F5A15">
          <w:rPr>
            <w:rStyle w:val="Hipervnculo"/>
            <w:szCs w:val="20"/>
          </w:rPr>
          <w:t xml:space="preserve">paso </w:t>
        </w:r>
        <w:r w:rsidR="007B34BE">
          <w:rPr>
            <w:rStyle w:val="Hipervnculo"/>
            <w:szCs w:val="20"/>
          </w:rPr>
          <w:t>10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48" w:name="_AG02_Salir"/>
    <w:bookmarkEnd w:id="48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11" w:history="1">
        <w:r w:rsidRPr="007B34BE">
          <w:rPr>
            <w:rStyle w:val="Hipervnculo"/>
            <w:b w:val="0"/>
            <w:szCs w:val="20"/>
          </w:rPr>
          <w:t xml:space="preserve">paso </w:t>
        </w:r>
        <w:r w:rsidR="007B34BE" w:rsidRPr="007B34BE">
          <w:rPr>
            <w:rStyle w:val="Hipervnculo"/>
            <w:b w:val="0"/>
            <w:szCs w:val="20"/>
          </w:rPr>
          <w:t>11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p w:rsidR="00481C4A" w:rsidRPr="00481C4A" w:rsidRDefault="00481C4A" w:rsidP="006704D1">
      <w:pPr>
        <w:pStyle w:val="EstiloTtulo3Justificado"/>
      </w:pPr>
      <w:bookmarkStart w:id="49" w:name="_AG03_Cancelar"/>
      <w:bookmarkStart w:id="50" w:name="_Toc52616589"/>
      <w:bookmarkStart w:id="51" w:name="_Toc182735733"/>
      <w:bookmarkStart w:id="52" w:name="_Toc319012594"/>
      <w:bookmarkEnd w:id="49"/>
      <w:r w:rsidRPr="00481C4A">
        <w:t>Extraordinarios</w:t>
      </w:r>
      <w:bookmarkEnd w:id="50"/>
      <w:bookmarkEnd w:id="51"/>
      <w:bookmarkEnd w:id="52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3" w:name="_Toc52616590"/>
      <w:bookmarkStart w:id="54" w:name="_Toc182735734"/>
      <w:bookmarkStart w:id="55" w:name="_Toc319012595"/>
      <w:r w:rsidRPr="00481C4A">
        <w:t>De excepción</w:t>
      </w:r>
      <w:bookmarkEnd w:id="53"/>
      <w:bookmarkEnd w:id="54"/>
      <w:bookmarkEnd w:id="55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56" w:name="_Toc319012596"/>
      <w:r w:rsidRPr="008F5A15">
        <w:t>De Validación</w:t>
      </w:r>
      <w:bookmarkEnd w:id="56"/>
    </w:p>
    <w:bookmarkStart w:id="57" w:name="VA01"/>
    <w:bookmarkEnd w:id="57"/>
    <w:p w:rsidR="004F6527" w:rsidRPr="008F5A15" w:rsidRDefault="007636EE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r>
        <w:rPr>
          <w:b/>
          <w:bCs/>
          <w:color w:val="0000FF"/>
          <w:szCs w:val="24"/>
          <w:u w:val="single"/>
        </w:rPr>
        <w:fldChar w:fldCharType="begin"/>
      </w:r>
      <w:r>
        <w:rPr>
          <w:b/>
          <w:bCs/>
          <w:color w:val="0000FF"/>
          <w:szCs w:val="24"/>
          <w:u w:val="single"/>
        </w:rPr>
        <w:instrText xml:space="preserve"> HYPERLINK  \l "VA01_r" </w:instrText>
      </w:r>
      <w:r>
        <w:rPr>
          <w:b/>
          <w:bCs/>
          <w:color w:val="0000FF"/>
          <w:szCs w:val="24"/>
          <w:u w:val="single"/>
        </w:rPr>
        <w:fldChar w:fldCharType="separate"/>
      </w:r>
      <w:r w:rsidR="004F6527" w:rsidRPr="007636EE">
        <w:rPr>
          <w:rStyle w:val="Hipervnculo"/>
          <w:bCs/>
          <w:szCs w:val="24"/>
        </w:rPr>
        <w:t xml:space="preserve">VA01 </w:t>
      </w:r>
      <w:r w:rsidR="008F5A15" w:rsidRPr="007636EE">
        <w:rPr>
          <w:rStyle w:val="Hipervnculo"/>
          <w:bCs/>
          <w:szCs w:val="24"/>
        </w:rPr>
        <w:t>Valida</w:t>
      </w:r>
      <w:r w:rsidR="00ED0D25" w:rsidRPr="007636EE">
        <w:rPr>
          <w:rStyle w:val="Hipervnculo"/>
          <w:bCs/>
          <w:szCs w:val="24"/>
        </w:rPr>
        <w:t>r</w:t>
      </w:r>
      <w:r w:rsidR="008F5A15" w:rsidRPr="007636EE">
        <w:rPr>
          <w:rStyle w:val="Hipervnculo"/>
          <w:bCs/>
          <w:szCs w:val="24"/>
        </w:rPr>
        <w:t xml:space="preserve"> Datos Proporcionados</w:t>
      </w:r>
      <w:r>
        <w:rPr>
          <w:b/>
          <w:bCs/>
          <w:color w:val="0000FF"/>
          <w:szCs w:val="24"/>
          <w:u w:val="single"/>
        </w:rPr>
        <w:fldChar w:fldCharType="end"/>
      </w:r>
    </w:p>
    <w:p w:rsidR="00105202" w:rsidRDefault="00105202" w:rsidP="00105202">
      <w:pPr>
        <w:pStyle w:val="Prrafodelista"/>
        <w:ind w:left="426"/>
        <w:rPr>
          <w:rFonts w:cs="Arial"/>
          <w:sz w:val="20"/>
          <w:szCs w:val="20"/>
        </w:rPr>
      </w:pPr>
      <w:bookmarkStart w:id="58" w:name="_Toc52616591"/>
      <w:bookmarkStart w:id="59" w:name="_Toc182735735"/>
    </w:p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105202" w:rsidRDefault="002853C9" w:rsidP="00105202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9A0E84">
        <w:rPr>
          <w:rFonts w:cs="Arial"/>
          <w:sz w:val="20"/>
          <w:szCs w:val="20"/>
        </w:rPr>
        <w:t>una fecha mayor a la de la fecha actual</w:t>
      </w:r>
      <w:r>
        <w:rPr>
          <w:rFonts w:cs="Arial"/>
          <w:sz w:val="20"/>
          <w:szCs w:val="20"/>
        </w:rPr>
        <w:t>&gt;, el sistema</w:t>
      </w:r>
      <w:r w:rsidR="008B48A7">
        <w:rPr>
          <w:rFonts w:cs="Arial"/>
          <w:sz w:val="20"/>
          <w:szCs w:val="20"/>
        </w:rPr>
        <w:t xml:space="preserve"> continúa en el </w:t>
      </w:r>
      <w:hyperlink w:anchor="paso52" w:history="1">
        <w:r w:rsidR="008B48A7" w:rsidRPr="008B48A7">
          <w:rPr>
            <w:rStyle w:val="Hipervnculo"/>
            <w:rFonts w:cs="Arial"/>
            <w:sz w:val="20"/>
            <w:szCs w:val="20"/>
          </w:rPr>
          <w:t xml:space="preserve">paso </w:t>
        </w:r>
        <w:r w:rsidR="002124FB">
          <w:rPr>
            <w:rStyle w:val="Hipervnculo"/>
            <w:rFonts w:cs="Arial"/>
            <w:sz w:val="20"/>
            <w:szCs w:val="20"/>
          </w:rPr>
          <w:t>5</w:t>
        </w:r>
        <w:r w:rsidR="008B48A7" w:rsidRPr="008B48A7">
          <w:rPr>
            <w:rStyle w:val="Hipervnculo"/>
            <w:rFonts w:cs="Arial"/>
            <w:sz w:val="20"/>
            <w:szCs w:val="20"/>
          </w:rPr>
          <w:t>.2</w:t>
        </w:r>
      </w:hyperlink>
      <w:r w:rsidR="008B48A7">
        <w:rPr>
          <w:rFonts w:cs="Arial"/>
          <w:sz w:val="20"/>
          <w:szCs w:val="20"/>
        </w:rPr>
        <w:t xml:space="preserve"> del flujo básico.</w:t>
      </w:r>
    </w:p>
    <w:p w:rsidR="000A25E3" w:rsidRPr="00105202" w:rsidRDefault="00105202" w:rsidP="00105202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 w:rsidRPr="00105202">
        <w:rPr>
          <w:rFonts w:cs="Arial"/>
          <w:sz w:val="20"/>
          <w:szCs w:val="20"/>
        </w:rPr>
        <w:t>E</w:t>
      </w:r>
      <w:r w:rsidR="0007573B" w:rsidRPr="00105202">
        <w:rPr>
          <w:rFonts w:cs="Arial"/>
          <w:sz w:val="20"/>
          <w:szCs w:val="20"/>
        </w:rPr>
        <w:t xml:space="preserve">l sistema continúa en el </w:t>
      </w:r>
      <w:hyperlink w:anchor="paso6" w:history="1">
        <w:r w:rsidR="0007573B" w:rsidRPr="00105202">
          <w:rPr>
            <w:rStyle w:val="Hipervnculo"/>
            <w:rFonts w:cs="Arial"/>
            <w:sz w:val="20"/>
            <w:szCs w:val="20"/>
          </w:rPr>
          <w:t xml:space="preserve">paso </w:t>
        </w:r>
        <w:r w:rsidR="002124FB">
          <w:rPr>
            <w:rStyle w:val="Hipervnculo"/>
            <w:rFonts w:cs="Arial"/>
            <w:sz w:val="20"/>
            <w:szCs w:val="20"/>
          </w:rPr>
          <w:t>6</w:t>
        </w:r>
      </w:hyperlink>
      <w:r w:rsidR="0007573B" w:rsidRPr="00105202">
        <w:rPr>
          <w:rFonts w:cs="Arial"/>
          <w:b/>
          <w:sz w:val="20"/>
          <w:szCs w:val="20"/>
        </w:rPr>
        <w:t xml:space="preserve"> </w:t>
      </w:r>
      <w:r w:rsidR="0007573B" w:rsidRPr="00105202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básico.</w:t>
      </w:r>
      <w:r w:rsidR="000A25E3" w:rsidRPr="00105202">
        <w:rPr>
          <w:rFonts w:cs="Arial"/>
          <w:sz w:val="20"/>
          <w:szCs w:val="20"/>
        </w:rPr>
        <w:t xml:space="preserve"> </w:t>
      </w:r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0" w:name="_Toc52616592"/>
      <w:bookmarkStart w:id="61" w:name="_Toc182735736"/>
      <w:bookmarkStart w:id="62" w:name="_Toc319012597"/>
      <w:bookmarkEnd w:id="58"/>
      <w:bookmarkEnd w:id="59"/>
      <w:proofErr w:type="spellStart"/>
      <w:r w:rsidRPr="007A1FC8">
        <w:t>Poscondiciones</w:t>
      </w:r>
      <w:bookmarkEnd w:id="60"/>
      <w:bookmarkEnd w:id="61"/>
      <w:bookmarkEnd w:id="62"/>
      <w:proofErr w:type="spellEnd"/>
    </w:p>
    <w:p w:rsidR="00FF2507" w:rsidRDefault="00FF2507" w:rsidP="00FF2507"/>
    <w:p w:rsidR="00FF2507" w:rsidRPr="00523977" w:rsidRDefault="009A0E84" w:rsidP="00FF2507">
      <w:r>
        <w:t>Consulta de las sincronizaciones de las cuadrillas que pertenecen a una sucursal</w:t>
      </w:r>
      <w:r w:rsidR="00FF2507"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3" w:name="_Toc319012598"/>
      <w:r>
        <w:t>Anexos</w:t>
      </w:r>
      <w:bookmarkEnd w:id="63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4" w:name="_Toc319012599"/>
      <w:bookmarkStart w:id="65" w:name="_Toc207014958"/>
      <w:bookmarkStart w:id="66" w:name="_Toc207088193"/>
      <w:bookmarkEnd w:id="0"/>
      <w:bookmarkEnd w:id="1"/>
      <w:r>
        <w:t>Diagramas</w:t>
      </w:r>
      <w:bookmarkEnd w:id="64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>
        <w:rPr>
          <w:szCs w:val="20"/>
          <w:lang w:val="es-MX" w:eastAsia="es-MX"/>
        </w:rPr>
        <w:t>ses\CL_WEB\DCL_WEB\DCLCUMEGWEB</w:t>
      </w:r>
      <w:r w:rsidR="00EB4EE4">
        <w:rPr>
          <w:szCs w:val="20"/>
          <w:lang w:val="es-MX" w:eastAsia="es-MX"/>
        </w:rPr>
        <w:t>08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EB4EE4">
        <w:rPr>
          <w:szCs w:val="20"/>
          <w:lang w:val="es-MX" w:eastAsia="es-MX"/>
        </w:rPr>
        <w:t>Auditoria de Recepción de Información</w:t>
      </w:r>
      <w:r w:rsidR="00BD6C93">
        <w:rPr>
          <w:szCs w:val="20"/>
          <w:lang w:val="es-MX" w:eastAsia="es-MX"/>
        </w:rPr>
        <w:t>\</w:t>
      </w:r>
      <w:r>
        <w:rPr>
          <w:szCs w:val="20"/>
          <w:lang w:val="es-MX" w:eastAsia="es-MX"/>
        </w:rPr>
        <w:t>DSCUMEGWEB</w:t>
      </w:r>
      <w:r w:rsidR="00EB4EE4">
        <w:rPr>
          <w:szCs w:val="20"/>
          <w:lang w:val="es-MX" w:eastAsia="es-MX"/>
        </w:rPr>
        <w:t>08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7" w:name="_Toc319012600"/>
      <w:r>
        <w:lastRenderedPageBreak/>
        <w:t>Propuesta de Pantallas</w:t>
      </w:r>
      <w:bookmarkEnd w:id="67"/>
    </w:p>
    <w:p w:rsidR="00160034" w:rsidRDefault="00941D4B" w:rsidP="00160034">
      <w:pPr>
        <w:rPr>
          <w:lang w:val="es-MX" w:eastAsia="es-MX"/>
        </w:rPr>
      </w:pPr>
      <w:r>
        <w:rPr>
          <w:sz w:val="24"/>
        </w:rPr>
        <w:object w:dxaOrig="9975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55pt;height:375.6pt" o:ole="">
            <v:imagedata r:id="rId22" o:title=""/>
          </v:shape>
          <o:OLEObject Type="Embed" ProgID="Visio.Drawing.11" ShapeID="_x0000_i1025" DrawAspect="Content" ObjectID="_1392821143" r:id="rId23"/>
        </w:object>
      </w: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319012601"/>
      <w:r>
        <w:t>Firmas de Aceptación</w:t>
      </w:r>
      <w:bookmarkEnd w:id="65"/>
      <w:bookmarkEnd w:id="66"/>
      <w:bookmarkEnd w:id="68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06/07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24"/>
      <w:footerReference w:type="even" r:id="rId25"/>
      <w:footerReference w:type="default" r:id="rId26"/>
      <w:headerReference w:type="first" r:id="rId2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6CFF" w:rsidRDefault="00B56CFF" w:rsidP="00514F06">
      <w:pPr>
        <w:pStyle w:val="Ttulo1"/>
      </w:pPr>
      <w:r>
        <w:separator/>
      </w:r>
    </w:p>
  </w:endnote>
  <w:endnote w:type="continuationSeparator" w:id="0">
    <w:p w:rsidR="00B56CFF" w:rsidRDefault="00B56CFF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7B38" w:rsidRDefault="00B27B38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B27B38" w:rsidRDefault="00B27B3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B27B38" w:rsidRPr="00596B48" w:rsidTr="00B01427">
      <w:trPr>
        <w:trHeight w:val="539"/>
      </w:trPr>
      <w:tc>
        <w:tcPr>
          <w:tcW w:w="3331" w:type="dxa"/>
        </w:tcPr>
        <w:p w:rsidR="00B27B38" w:rsidRPr="00596B48" w:rsidRDefault="00B27B38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B27B38" w:rsidRDefault="00B27B38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B27B38" w:rsidRPr="00B01427" w:rsidRDefault="00B27B38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B27B38" w:rsidRPr="00596B48" w:rsidRDefault="00B27B38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3E4B38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3E4B38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B27B38" w:rsidRPr="00596B48" w:rsidRDefault="00B27B38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6CFF" w:rsidRDefault="00B56CFF" w:rsidP="00514F06">
      <w:pPr>
        <w:pStyle w:val="Ttulo1"/>
      </w:pPr>
      <w:r>
        <w:separator/>
      </w:r>
    </w:p>
  </w:footnote>
  <w:footnote w:type="continuationSeparator" w:id="0">
    <w:p w:rsidR="00B56CFF" w:rsidRDefault="00B56CFF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B27B38" w:rsidRPr="00BA7384" w:rsidTr="003E5D6F">
      <w:tc>
        <w:tcPr>
          <w:tcW w:w="4604" w:type="dxa"/>
        </w:tcPr>
        <w:p w:rsidR="00B27B38" w:rsidRPr="00BA7384" w:rsidRDefault="00B27B38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B27B38" w:rsidRPr="00BA7384" w:rsidRDefault="00B27B38" w:rsidP="001818A1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 w:rsidR="001818A1">
            <w:rPr>
              <w:rFonts w:cs="Arial"/>
              <w:color w:val="000000" w:themeColor="text1"/>
              <w:szCs w:val="20"/>
            </w:rPr>
            <w:t>1</w:t>
          </w:r>
        </w:p>
      </w:tc>
    </w:tr>
    <w:tr w:rsidR="00B27B38" w:rsidRPr="00BA7384" w:rsidTr="003E5D6F">
      <w:tc>
        <w:tcPr>
          <w:tcW w:w="4604" w:type="dxa"/>
        </w:tcPr>
        <w:p w:rsidR="00B27B38" w:rsidRPr="00BA7384" w:rsidRDefault="00B27B38" w:rsidP="007636EE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</w:t>
          </w:r>
          <w:r w:rsidR="005E0BC3">
            <w:rPr>
              <w:rFonts w:cs="Arial"/>
              <w:color w:val="000000" w:themeColor="text1"/>
              <w:szCs w:val="20"/>
            </w:rPr>
            <w:t>08</w:t>
          </w:r>
          <w:r w:rsidRPr="00BA7384">
            <w:rPr>
              <w:rFonts w:cs="Arial"/>
              <w:color w:val="000000" w:themeColor="text1"/>
              <w:szCs w:val="20"/>
            </w:rPr>
            <w:t>_</w:t>
          </w:r>
          <w:r w:rsidR="005E0BC3">
            <w:rPr>
              <w:rFonts w:cs="Arial"/>
              <w:color w:val="000000" w:themeColor="text1"/>
              <w:szCs w:val="20"/>
            </w:rPr>
            <w:t>Auditor</w:t>
          </w:r>
          <w:r w:rsidR="007636EE">
            <w:rPr>
              <w:rFonts w:cs="Arial"/>
              <w:color w:val="000000" w:themeColor="text1"/>
              <w:szCs w:val="20"/>
            </w:rPr>
            <w:t>i</w:t>
          </w:r>
          <w:r w:rsidR="005E0BC3">
            <w:rPr>
              <w:rFonts w:cs="Arial"/>
              <w:color w:val="000000" w:themeColor="text1"/>
              <w:szCs w:val="20"/>
            </w:rPr>
            <w:t>a</w:t>
          </w:r>
          <w:r w:rsidR="007636EE">
            <w:rPr>
              <w:rFonts w:cs="Arial"/>
              <w:color w:val="000000" w:themeColor="text1"/>
              <w:szCs w:val="20"/>
            </w:rPr>
            <w:t>R</w:t>
          </w:r>
          <w:r w:rsidR="005E0BC3">
            <w:rPr>
              <w:rFonts w:cs="Arial"/>
              <w:color w:val="000000" w:themeColor="text1"/>
              <w:szCs w:val="20"/>
            </w:rPr>
            <w:t>ecepci</w:t>
          </w:r>
          <w:r w:rsidR="007636EE">
            <w:rPr>
              <w:rFonts w:cs="Arial"/>
              <w:color w:val="000000" w:themeColor="text1"/>
              <w:szCs w:val="20"/>
            </w:rPr>
            <w:t>o</w:t>
          </w:r>
          <w:r w:rsidR="005E0BC3">
            <w:rPr>
              <w:rFonts w:cs="Arial"/>
              <w:color w:val="000000" w:themeColor="text1"/>
              <w:szCs w:val="20"/>
            </w:rPr>
            <w:t>n</w:t>
          </w:r>
          <w:r w:rsidR="007636EE">
            <w:rPr>
              <w:rFonts w:cs="Arial"/>
              <w:color w:val="000000" w:themeColor="text1"/>
              <w:szCs w:val="20"/>
            </w:rPr>
            <w:t>Informacio</w:t>
          </w:r>
          <w:r w:rsidR="005E0BC3">
            <w:rPr>
              <w:rFonts w:cs="Arial"/>
              <w:color w:val="000000" w:themeColor="text1"/>
              <w:szCs w:val="20"/>
            </w:rPr>
            <w:t>n</w:t>
          </w:r>
        </w:p>
      </w:tc>
      <w:tc>
        <w:tcPr>
          <w:tcW w:w="4893" w:type="dxa"/>
        </w:tcPr>
        <w:p w:rsidR="00B27B38" w:rsidRPr="00BA7384" w:rsidRDefault="00B27B38" w:rsidP="007636EE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 xml:space="preserve">Fecha de entrega: </w:t>
          </w:r>
          <w:r w:rsidR="007636EE">
            <w:rPr>
              <w:rFonts w:cs="Arial"/>
              <w:color w:val="000000" w:themeColor="text1"/>
              <w:szCs w:val="20"/>
            </w:rPr>
            <w:t>01</w:t>
          </w:r>
          <w:r w:rsidRPr="00BA7384">
            <w:rPr>
              <w:rFonts w:cs="Arial"/>
              <w:color w:val="000000" w:themeColor="text1"/>
              <w:szCs w:val="20"/>
            </w:rPr>
            <w:t>/</w:t>
          </w:r>
          <w:r w:rsidR="007636EE"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B27B38" w:rsidRDefault="00B27B3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B27B38" w:rsidTr="003104A1">
      <w:trPr>
        <w:cantSplit/>
        <w:trHeight w:val="1412"/>
      </w:trPr>
      <w:tc>
        <w:tcPr>
          <w:tcW w:w="10114" w:type="dxa"/>
          <w:vAlign w:val="center"/>
        </w:tcPr>
        <w:p w:rsidR="00B27B38" w:rsidRDefault="00B56CFF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821144" r:id="rId2"/>
            </w:pict>
          </w:r>
          <w:r w:rsidR="00B27B38">
            <w:t xml:space="preserve">                                                 </w:t>
          </w:r>
        </w:p>
        <w:p w:rsidR="00B27B38" w:rsidRDefault="00B27B38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B27B38" w:rsidRPr="00872B53" w:rsidRDefault="00B27B38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B27B38" w:rsidRDefault="00B27B38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4BB0104C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000000" w:themeColor="tex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</w:num>
  <w:num w:numId="28">
    <w:abstractNumId w:val="5"/>
  </w:num>
  <w:num w:numId="29">
    <w:abstractNumId w:val="5"/>
  </w:num>
  <w:num w:numId="30">
    <w:abstractNumId w:val="5"/>
  </w:num>
  <w:num w:numId="31">
    <w:abstractNumId w:val="5"/>
  </w:num>
  <w:num w:numId="32">
    <w:abstractNumId w:val="5"/>
  </w:num>
  <w:num w:numId="33">
    <w:abstractNumId w:val="5"/>
  </w:num>
  <w:num w:numId="34">
    <w:abstractNumId w:val="5"/>
  </w:num>
  <w:num w:numId="35">
    <w:abstractNumId w:val="5"/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330BE"/>
    <w:rsid w:val="00033722"/>
    <w:rsid w:val="00035726"/>
    <w:rsid w:val="00036322"/>
    <w:rsid w:val="00037466"/>
    <w:rsid w:val="00047BA4"/>
    <w:rsid w:val="0005001B"/>
    <w:rsid w:val="00055766"/>
    <w:rsid w:val="0006536C"/>
    <w:rsid w:val="000671A5"/>
    <w:rsid w:val="00074319"/>
    <w:rsid w:val="0007573B"/>
    <w:rsid w:val="000813C0"/>
    <w:rsid w:val="00082AAD"/>
    <w:rsid w:val="00082CD4"/>
    <w:rsid w:val="00096801"/>
    <w:rsid w:val="000A25E3"/>
    <w:rsid w:val="000A2BB6"/>
    <w:rsid w:val="000A5CDA"/>
    <w:rsid w:val="000A77DF"/>
    <w:rsid w:val="000B523A"/>
    <w:rsid w:val="000B5641"/>
    <w:rsid w:val="000C0C3C"/>
    <w:rsid w:val="000C45BD"/>
    <w:rsid w:val="000D5B6A"/>
    <w:rsid w:val="000D7886"/>
    <w:rsid w:val="000F175B"/>
    <w:rsid w:val="000F31CD"/>
    <w:rsid w:val="000F3582"/>
    <w:rsid w:val="00103CD5"/>
    <w:rsid w:val="00105202"/>
    <w:rsid w:val="00111303"/>
    <w:rsid w:val="001117A7"/>
    <w:rsid w:val="0011637E"/>
    <w:rsid w:val="00125E35"/>
    <w:rsid w:val="00130104"/>
    <w:rsid w:val="0013530E"/>
    <w:rsid w:val="00136627"/>
    <w:rsid w:val="001416D3"/>
    <w:rsid w:val="00141EA1"/>
    <w:rsid w:val="001436DC"/>
    <w:rsid w:val="00144F7F"/>
    <w:rsid w:val="00152C0A"/>
    <w:rsid w:val="00155B9F"/>
    <w:rsid w:val="00157460"/>
    <w:rsid w:val="00160034"/>
    <w:rsid w:val="00172F07"/>
    <w:rsid w:val="0017341C"/>
    <w:rsid w:val="0017419E"/>
    <w:rsid w:val="0017686C"/>
    <w:rsid w:val="00177278"/>
    <w:rsid w:val="001817ED"/>
    <w:rsid w:val="001818A1"/>
    <w:rsid w:val="00183F8B"/>
    <w:rsid w:val="00184046"/>
    <w:rsid w:val="001917CD"/>
    <w:rsid w:val="00193FEF"/>
    <w:rsid w:val="001A0596"/>
    <w:rsid w:val="001A3905"/>
    <w:rsid w:val="001A60C2"/>
    <w:rsid w:val="001B09A2"/>
    <w:rsid w:val="001B100F"/>
    <w:rsid w:val="001B1A4A"/>
    <w:rsid w:val="001B254E"/>
    <w:rsid w:val="001C589E"/>
    <w:rsid w:val="001C65CE"/>
    <w:rsid w:val="001C7F44"/>
    <w:rsid w:val="001D0DC0"/>
    <w:rsid w:val="001D115D"/>
    <w:rsid w:val="001D1534"/>
    <w:rsid w:val="001D4B3B"/>
    <w:rsid w:val="001D4DE2"/>
    <w:rsid w:val="001D6FED"/>
    <w:rsid w:val="001E20AD"/>
    <w:rsid w:val="001F0196"/>
    <w:rsid w:val="001F34A1"/>
    <w:rsid w:val="001F395B"/>
    <w:rsid w:val="0020099B"/>
    <w:rsid w:val="00203741"/>
    <w:rsid w:val="002065C2"/>
    <w:rsid w:val="002124FB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54280"/>
    <w:rsid w:val="00261EC0"/>
    <w:rsid w:val="00261ED6"/>
    <w:rsid w:val="00264134"/>
    <w:rsid w:val="0027062F"/>
    <w:rsid w:val="00273C26"/>
    <w:rsid w:val="0027680F"/>
    <w:rsid w:val="002775F9"/>
    <w:rsid w:val="002852B7"/>
    <w:rsid w:val="002853C9"/>
    <w:rsid w:val="00286D19"/>
    <w:rsid w:val="00292C3E"/>
    <w:rsid w:val="00293518"/>
    <w:rsid w:val="002969FC"/>
    <w:rsid w:val="002B1EBB"/>
    <w:rsid w:val="002B34C8"/>
    <w:rsid w:val="002B52ED"/>
    <w:rsid w:val="002B7D54"/>
    <w:rsid w:val="002B7DAA"/>
    <w:rsid w:val="002C4FDC"/>
    <w:rsid w:val="002D5B03"/>
    <w:rsid w:val="002D6E72"/>
    <w:rsid w:val="002D7C7F"/>
    <w:rsid w:val="002E3308"/>
    <w:rsid w:val="002E67FD"/>
    <w:rsid w:val="002E79E5"/>
    <w:rsid w:val="002F2A60"/>
    <w:rsid w:val="002F5206"/>
    <w:rsid w:val="002F60E2"/>
    <w:rsid w:val="0030600A"/>
    <w:rsid w:val="003104A1"/>
    <w:rsid w:val="0031070D"/>
    <w:rsid w:val="003147EE"/>
    <w:rsid w:val="003205AE"/>
    <w:rsid w:val="00322E1F"/>
    <w:rsid w:val="003400C4"/>
    <w:rsid w:val="00345480"/>
    <w:rsid w:val="0034773B"/>
    <w:rsid w:val="0035410E"/>
    <w:rsid w:val="00360376"/>
    <w:rsid w:val="00367AFC"/>
    <w:rsid w:val="00370B38"/>
    <w:rsid w:val="003767A1"/>
    <w:rsid w:val="00380C48"/>
    <w:rsid w:val="003817A4"/>
    <w:rsid w:val="003907BC"/>
    <w:rsid w:val="00391A71"/>
    <w:rsid w:val="003A41CD"/>
    <w:rsid w:val="003A4F47"/>
    <w:rsid w:val="003A62B0"/>
    <w:rsid w:val="003A7F0E"/>
    <w:rsid w:val="003B24FD"/>
    <w:rsid w:val="003B3B68"/>
    <w:rsid w:val="003B6552"/>
    <w:rsid w:val="003C1C04"/>
    <w:rsid w:val="003C50F8"/>
    <w:rsid w:val="003C58D0"/>
    <w:rsid w:val="003C597C"/>
    <w:rsid w:val="003D1D74"/>
    <w:rsid w:val="003D3A0A"/>
    <w:rsid w:val="003E1786"/>
    <w:rsid w:val="003E4B38"/>
    <w:rsid w:val="003E5882"/>
    <w:rsid w:val="003E5D6F"/>
    <w:rsid w:val="003F2901"/>
    <w:rsid w:val="003F2B87"/>
    <w:rsid w:val="004016CC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B78"/>
    <w:rsid w:val="00476793"/>
    <w:rsid w:val="004778AF"/>
    <w:rsid w:val="00481C4A"/>
    <w:rsid w:val="00485373"/>
    <w:rsid w:val="0049112A"/>
    <w:rsid w:val="00491B4C"/>
    <w:rsid w:val="00491B85"/>
    <w:rsid w:val="0049445F"/>
    <w:rsid w:val="004A4325"/>
    <w:rsid w:val="004B0D88"/>
    <w:rsid w:val="004B1F0D"/>
    <w:rsid w:val="004B2B9F"/>
    <w:rsid w:val="004B623B"/>
    <w:rsid w:val="004C0E71"/>
    <w:rsid w:val="004C1304"/>
    <w:rsid w:val="004C78B4"/>
    <w:rsid w:val="004D45D6"/>
    <w:rsid w:val="004E23D0"/>
    <w:rsid w:val="004E7BBC"/>
    <w:rsid w:val="004F049D"/>
    <w:rsid w:val="004F0CA4"/>
    <w:rsid w:val="004F1C65"/>
    <w:rsid w:val="004F4AB5"/>
    <w:rsid w:val="004F4EF0"/>
    <w:rsid w:val="004F6527"/>
    <w:rsid w:val="00500043"/>
    <w:rsid w:val="00500282"/>
    <w:rsid w:val="00504398"/>
    <w:rsid w:val="0050675E"/>
    <w:rsid w:val="00514F06"/>
    <w:rsid w:val="00523E30"/>
    <w:rsid w:val="00524462"/>
    <w:rsid w:val="005249B6"/>
    <w:rsid w:val="00527D33"/>
    <w:rsid w:val="005334F4"/>
    <w:rsid w:val="00536792"/>
    <w:rsid w:val="00537CB4"/>
    <w:rsid w:val="00552153"/>
    <w:rsid w:val="00552BF5"/>
    <w:rsid w:val="005560A2"/>
    <w:rsid w:val="00572DCE"/>
    <w:rsid w:val="005742E9"/>
    <w:rsid w:val="005761A6"/>
    <w:rsid w:val="00580188"/>
    <w:rsid w:val="0058275D"/>
    <w:rsid w:val="00591EB1"/>
    <w:rsid w:val="00592D43"/>
    <w:rsid w:val="00593042"/>
    <w:rsid w:val="00596B48"/>
    <w:rsid w:val="005A09F5"/>
    <w:rsid w:val="005A45B6"/>
    <w:rsid w:val="005B5A8E"/>
    <w:rsid w:val="005C1B2B"/>
    <w:rsid w:val="005C45A9"/>
    <w:rsid w:val="005C6DBF"/>
    <w:rsid w:val="005D1D74"/>
    <w:rsid w:val="005D23A6"/>
    <w:rsid w:val="005D49BB"/>
    <w:rsid w:val="005E0BC3"/>
    <w:rsid w:val="005E1890"/>
    <w:rsid w:val="005F006E"/>
    <w:rsid w:val="005F0EDB"/>
    <w:rsid w:val="005F28C8"/>
    <w:rsid w:val="0060151C"/>
    <w:rsid w:val="00602E8D"/>
    <w:rsid w:val="0060399E"/>
    <w:rsid w:val="0061340C"/>
    <w:rsid w:val="006140D5"/>
    <w:rsid w:val="006169B6"/>
    <w:rsid w:val="00626421"/>
    <w:rsid w:val="00635285"/>
    <w:rsid w:val="00652D27"/>
    <w:rsid w:val="0065537E"/>
    <w:rsid w:val="006704D1"/>
    <w:rsid w:val="00670591"/>
    <w:rsid w:val="0067172A"/>
    <w:rsid w:val="00671DCC"/>
    <w:rsid w:val="0068446E"/>
    <w:rsid w:val="0069294B"/>
    <w:rsid w:val="00693A3E"/>
    <w:rsid w:val="006958E2"/>
    <w:rsid w:val="00696125"/>
    <w:rsid w:val="00696C59"/>
    <w:rsid w:val="006A1233"/>
    <w:rsid w:val="006A2191"/>
    <w:rsid w:val="006A530B"/>
    <w:rsid w:val="006A73BD"/>
    <w:rsid w:val="006B54A9"/>
    <w:rsid w:val="006B60FF"/>
    <w:rsid w:val="006C07E2"/>
    <w:rsid w:val="006C0E6B"/>
    <w:rsid w:val="006C5969"/>
    <w:rsid w:val="006D72F3"/>
    <w:rsid w:val="006D7557"/>
    <w:rsid w:val="006E3428"/>
    <w:rsid w:val="006E5413"/>
    <w:rsid w:val="006E5DBC"/>
    <w:rsid w:val="006F20AC"/>
    <w:rsid w:val="00704EC2"/>
    <w:rsid w:val="00705F6F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0C2C"/>
    <w:rsid w:val="00762081"/>
    <w:rsid w:val="007636EE"/>
    <w:rsid w:val="0076550E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B34BE"/>
    <w:rsid w:val="007B6535"/>
    <w:rsid w:val="007B7EDC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60EF"/>
    <w:rsid w:val="007F6484"/>
    <w:rsid w:val="007F7327"/>
    <w:rsid w:val="00800F7B"/>
    <w:rsid w:val="00801A53"/>
    <w:rsid w:val="008046DC"/>
    <w:rsid w:val="00805540"/>
    <w:rsid w:val="00810822"/>
    <w:rsid w:val="0081089D"/>
    <w:rsid w:val="00813F82"/>
    <w:rsid w:val="00815311"/>
    <w:rsid w:val="00817318"/>
    <w:rsid w:val="008213DC"/>
    <w:rsid w:val="0082790E"/>
    <w:rsid w:val="00830A3D"/>
    <w:rsid w:val="00833ED3"/>
    <w:rsid w:val="0084265E"/>
    <w:rsid w:val="00843438"/>
    <w:rsid w:val="00847B4B"/>
    <w:rsid w:val="00852B35"/>
    <w:rsid w:val="00854263"/>
    <w:rsid w:val="00857306"/>
    <w:rsid w:val="008607FF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D7"/>
    <w:rsid w:val="008B3A77"/>
    <w:rsid w:val="008B48A7"/>
    <w:rsid w:val="008C27A5"/>
    <w:rsid w:val="008F0032"/>
    <w:rsid w:val="008F0F61"/>
    <w:rsid w:val="008F2D82"/>
    <w:rsid w:val="008F33E3"/>
    <w:rsid w:val="008F5A15"/>
    <w:rsid w:val="008F7A87"/>
    <w:rsid w:val="00902371"/>
    <w:rsid w:val="009032E1"/>
    <w:rsid w:val="0090453B"/>
    <w:rsid w:val="00916136"/>
    <w:rsid w:val="00921223"/>
    <w:rsid w:val="00925298"/>
    <w:rsid w:val="009353A5"/>
    <w:rsid w:val="00937D9A"/>
    <w:rsid w:val="00941D4B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24"/>
    <w:rsid w:val="0098004B"/>
    <w:rsid w:val="00982930"/>
    <w:rsid w:val="00991E62"/>
    <w:rsid w:val="00992E9D"/>
    <w:rsid w:val="009A0E84"/>
    <w:rsid w:val="009A17DE"/>
    <w:rsid w:val="009B1CDA"/>
    <w:rsid w:val="009B237A"/>
    <w:rsid w:val="009B2EA8"/>
    <w:rsid w:val="009B66B3"/>
    <w:rsid w:val="009C1103"/>
    <w:rsid w:val="009C131E"/>
    <w:rsid w:val="009C42D4"/>
    <w:rsid w:val="009C522B"/>
    <w:rsid w:val="009C5242"/>
    <w:rsid w:val="009C637E"/>
    <w:rsid w:val="009C7CE7"/>
    <w:rsid w:val="009D1FC7"/>
    <w:rsid w:val="009D2734"/>
    <w:rsid w:val="009E1C37"/>
    <w:rsid w:val="009E2F43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159B"/>
    <w:rsid w:val="00A36CBA"/>
    <w:rsid w:val="00A377E3"/>
    <w:rsid w:val="00A44CD8"/>
    <w:rsid w:val="00A46EAD"/>
    <w:rsid w:val="00A50C61"/>
    <w:rsid w:val="00A50D3E"/>
    <w:rsid w:val="00A54B9C"/>
    <w:rsid w:val="00A6084F"/>
    <w:rsid w:val="00A62576"/>
    <w:rsid w:val="00A6310B"/>
    <w:rsid w:val="00A66BED"/>
    <w:rsid w:val="00A71DEC"/>
    <w:rsid w:val="00A72134"/>
    <w:rsid w:val="00A72958"/>
    <w:rsid w:val="00A83771"/>
    <w:rsid w:val="00A846D9"/>
    <w:rsid w:val="00A93594"/>
    <w:rsid w:val="00AA5BDC"/>
    <w:rsid w:val="00AB5A72"/>
    <w:rsid w:val="00AB6B5B"/>
    <w:rsid w:val="00AB777C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117E4"/>
    <w:rsid w:val="00B13AA1"/>
    <w:rsid w:val="00B20347"/>
    <w:rsid w:val="00B22779"/>
    <w:rsid w:val="00B22901"/>
    <w:rsid w:val="00B22D0F"/>
    <w:rsid w:val="00B23B55"/>
    <w:rsid w:val="00B24500"/>
    <w:rsid w:val="00B24BF3"/>
    <w:rsid w:val="00B26129"/>
    <w:rsid w:val="00B27B38"/>
    <w:rsid w:val="00B400D1"/>
    <w:rsid w:val="00B41F17"/>
    <w:rsid w:val="00B45B4B"/>
    <w:rsid w:val="00B45BAF"/>
    <w:rsid w:val="00B52BCD"/>
    <w:rsid w:val="00B53891"/>
    <w:rsid w:val="00B56B23"/>
    <w:rsid w:val="00B56CFF"/>
    <w:rsid w:val="00B60494"/>
    <w:rsid w:val="00B63EDE"/>
    <w:rsid w:val="00B71BC6"/>
    <w:rsid w:val="00B73AD2"/>
    <w:rsid w:val="00B75E0F"/>
    <w:rsid w:val="00B847C2"/>
    <w:rsid w:val="00B85BB7"/>
    <w:rsid w:val="00B871ED"/>
    <w:rsid w:val="00B9179A"/>
    <w:rsid w:val="00B97756"/>
    <w:rsid w:val="00BA3122"/>
    <w:rsid w:val="00BA6039"/>
    <w:rsid w:val="00BA6D79"/>
    <w:rsid w:val="00BA7384"/>
    <w:rsid w:val="00BB0BFE"/>
    <w:rsid w:val="00BB23F1"/>
    <w:rsid w:val="00BB40F9"/>
    <w:rsid w:val="00BB5731"/>
    <w:rsid w:val="00BC5CDD"/>
    <w:rsid w:val="00BD184A"/>
    <w:rsid w:val="00BD5C25"/>
    <w:rsid w:val="00BD6C93"/>
    <w:rsid w:val="00BD75B1"/>
    <w:rsid w:val="00BE07CB"/>
    <w:rsid w:val="00BE1764"/>
    <w:rsid w:val="00BE79B6"/>
    <w:rsid w:val="00BF192E"/>
    <w:rsid w:val="00BF1EA3"/>
    <w:rsid w:val="00BF5175"/>
    <w:rsid w:val="00C010FC"/>
    <w:rsid w:val="00C02DAB"/>
    <w:rsid w:val="00C07145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55C19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B3A2E"/>
    <w:rsid w:val="00CB7F03"/>
    <w:rsid w:val="00CC2DB1"/>
    <w:rsid w:val="00CC64E7"/>
    <w:rsid w:val="00CC7E66"/>
    <w:rsid w:val="00CD240D"/>
    <w:rsid w:val="00CF1674"/>
    <w:rsid w:val="00CF3417"/>
    <w:rsid w:val="00CF4311"/>
    <w:rsid w:val="00CF4B54"/>
    <w:rsid w:val="00D00283"/>
    <w:rsid w:val="00D023AE"/>
    <w:rsid w:val="00D02B64"/>
    <w:rsid w:val="00D0319B"/>
    <w:rsid w:val="00D065F2"/>
    <w:rsid w:val="00D1269E"/>
    <w:rsid w:val="00D13A47"/>
    <w:rsid w:val="00D147A3"/>
    <w:rsid w:val="00D15DA8"/>
    <w:rsid w:val="00D15F39"/>
    <w:rsid w:val="00D169B2"/>
    <w:rsid w:val="00D26EBF"/>
    <w:rsid w:val="00D32CE5"/>
    <w:rsid w:val="00D33B4B"/>
    <w:rsid w:val="00D44DE5"/>
    <w:rsid w:val="00D462BA"/>
    <w:rsid w:val="00D46327"/>
    <w:rsid w:val="00D46945"/>
    <w:rsid w:val="00D51F74"/>
    <w:rsid w:val="00D54760"/>
    <w:rsid w:val="00D576A4"/>
    <w:rsid w:val="00D613F4"/>
    <w:rsid w:val="00D62038"/>
    <w:rsid w:val="00D65EF8"/>
    <w:rsid w:val="00D672F4"/>
    <w:rsid w:val="00D730A8"/>
    <w:rsid w:val="00D8224D"/>
    <w:rsid w:val="00D82B3B"/>
    <w:rsid w:val="00D918CE"/>
    <w:rsid w:val="00D95BB2"/>
    <w:rsid w:val="00D9692C"/>
    <w:rsid w:val="00DA1766"/>
    <w:rsid w:val="00DA4938"/>
    <w:rsid w:val="00DB04C2"/>
    <w:rsid w:val="00DB05DA"/>
    <w:rsid w:val="00DB1438"/>
    <w:rsid w:val="00DB201A"/>
    <w:rsid w:val="00DC2B16"/>
    <w:rsid w:val="00DC6C72"/>
    <w:rsid w:val="00DC716F"/>
    <w:rsid w:val="00DD3110"/>
    <w:rsid w:val="00DD61C4"/>
    <w:rsid w:val="00DD7890"/>
    <w:rsid w:val="00DF1F20"/>
    <w:rsid w:val="00DF3C27"/>
    <w:rsid w:val="00DF5063"/>
    <w:rsid w:val="00E00323"/>
    <w:rsid w:val="00E03F4C"/>
    <w:rsid w:val="00E1208D"/>
    <w:rsid w:val="00E121B2"/>
    <w:rsid w:val="00E12FAA"/>
    <w:rsid w:val="00E1474D"/>
    <w:rsid w:val="00E15830"/>
    <w:rsid w:val="00E214F9"/>
    <w:rsid w:val="00E246D7"/>
    <w:rsid w:val="00E32F17"/>
    <w:rsid w:val="00E36A76"/>
    <w:rsid w:val="00E551D9"/>
    <w:rsid w:val="00E60101"/>
    <w:rsid w:val="00E60A38"/>
    <w:rsid w:val="00E623CE"/>
    <w:rsid w:val="00E6339F"/>
    <w:rsid w:val="00E77F27"/>
    <w:rsid w:val="00E82848"/>
    <w:rsid w:val="00E873A1"/>
    <w:rsid w:val="00E903E2"/>
    <w:rsid w:val="00E97475"/>
    <w:rsid w:val="00EA19F8"/>
    <w:rsid w:val="00EA434D"/>
    <w:rsid w:val="00EB00D7"/>
    <w:rsid w:val="00EB154D"/>
    <w:rsid w:val="00EB4D23"/>
    <w:rsid w:val="00EB4EE4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2F75"/>
    <w:rsid w:val="00EF685D"/>
    <w:rsid w:val="00F04E18"/>
    <w:rsid w:val="00F05941"/>
    <w:rsid w:val="00F07A68"/>
    <w:rsid w:val="00F109F6"/>
    <w:rsid w:val="00F11087"/>
    <w:rsid w:val="00F207E6"/>
    <w:rsid w:val="00F23256"/>
    <w:rsid w:val="00F2627A"/>
    <w:rsid w:val="00F36B30"/>
    <w:rsid w:val="00F36E8B"/>
    <w:rsid w:val="00F563DB"/>
    <w:rsid w:val="00F62F42"/>
    <w:rsid w:val="00F65CC4"/>
    <w:rsid w:val="00F67D9E"/>
    <w:rsid w:val="00F7568E"/>
    <w:rsid w:val="00F94849"/>
    <w:rsid w:val="00FA3C9D"/>
    <w:rsid w:val="00FA7FAC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948438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9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583129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75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6093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62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2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332517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784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pzamora\Documents\Source%20Safe\Megacable\EspecificacionRequerimientos\General\MEG_Reglas_de_Negocio.docx" TargetMode="External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../General/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image" Target="media/image2.emf"/><Relationship Id="rId27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D8AB51-49F1-4D49-BD7A-86AA15E80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9</TotalTime>
  <Pages>8</Pages>
  <Words>1303</Words>
  <Characters>7169</Characters>
  <Application>Microsoft Office Word</Application>
  <DocSecurity>0</DocSecurity>
  <Lines>59</Lines>
  <Paragraphs>1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845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lpasindo</cp:lastModifiedBy>
  <cp:revision>115</cp:revision>
  <cp:lastPrinted>2008-09-11T22:09:00Z</cp:lastPrinted>
  <dcterms:created xsi:type="dcterms:W3CDTF">2010-07-06T15:53:00Z</dcterms:created>
  <dcterms:modified xsi:type="dcterms:W3CDTF">2012-03-09T2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